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D982EC" w14:textId="5BC4195E" w:rsidR="002A7F5C" w:rsidRPr="001F3A6A" w:rsidRDefault="002A7F5C" w:rsidP="002A7F5C">
      <w:pPr>
        <w:pStyle w:val="aff7"/>
        <w:ind w:firstLine="420"/>
        <w:rPr>
          <w:sz w:val="21"/>
          <w:szCs w:val="21"/>
          <w:lang w:eastAsia="zh-CN"/>
        </w:rPr>
      </w:pPr>
      <w:r w:rsidRPr="001F3A6A">
        <w:rPr>
          <w:sz w:val="21"/>
          <w:szCs w:val="21"/>
          <w:lang w:eastAsia="zh-CN"/>
        </w:rPr>
        <w:t>CSD-347</w:t>
      </w:r>
      <w:r w:rsidR="004E3D99">
        <w:rPr>
          <w:rFonts w:hint="eastAsia"/>
          <w:sz w:val="21"/>
          <w:szCs w:val="21"/>
          <w:lang w:eastAsia="zh-CN"/>
        </w:rPr>
        <w:t>B</w:t>
      </w:r>
      <w:r w:rsidRPr="001F3A6A">
        <w:rPr>
          <w:sz w:val="21"/>
          <w:szCs w:val="21"/>
          <w:lang w:eastAsia="zh-CN"/>
        </w:rPr>
        <w:t>直流配网</w:t>
      </w:r>
      <w:r w:rsidR="00BA2A54">
        <w:rPr>
          <w:rFonts w:hint="eastAsia"/>
          <w:sz w:val="21"/>
          <w:szCs w:val="21"/>
          <w:lang w:eastAsia="zh-CN"/>
        </w:rPr>
        <w:t>控保</w:t>
      </w:r>
      <w:bookmarkStart w:id="0" w:name="_GoBack"/>
      <w:bookmarkEnd w:id="0"/>
      <w:r w:rsidRPr="001F3A6A">
        <w:rPr>
          <w:sz w:val="21"/>
          <w:szCs w:val="21"/>
          <w:lang w:eastAsia="zh-CN"/>
        </w:rPr>
        <w:t>装置，</w:t>
      </w:r>
      <w:bookmarkStart w:id="1" w:name="OLE_LINK5"/>
      <w:bookmarkStart w:id="2" w:name="OLE_LINK6"/>
      <w:r w:rsidR="00BA6ECA">
        <w:rPr>
          <w:rFonts w:hint="eastAsia"/>
          <w:sz w:val="21"/>
          <w:szCs w:val="21"/>
          <w:lang w:eastAsia="zh-CN"/>
        </w:rPr>
        <w:t>实现</w:t>
      </w:r>
      <w:r w:rsidR="004E3D99">
        <w:rPr>
          <w:rFonts w:hint="eastAsia"/>
          <w:sz w:val="21"/>
          <w:szCs w:val="21"/>
          <w:lang w:eastAsia="zh-CN"/>
        </w:rPr>
        <w:t>串联输入并联输出型电力电子变压器</w:t>
      </w:r>
      <w:r w:rsidR="00BA6ECA">
        <w:rPr>
          <w:rFonts w:hint="eastAsia"/>
          <w:sz w:val="21"/>
          <w:szCs w:val="21"/>
          <w:lang w:eastAsia="zh-CN"/>
        </w:rPr>
        <w:t>设备的控制与</w:t>
      </w:r>
      <w:r w:rsidR="004E3D99">
        <w:rPr>
          <w:rFonts w:hint="eastAsia"/>
          <w:sz w:val="21"/>
          <w:szCs w:val="21"/>
          <w:lang w:eastAsia="zh-CN"/>
        </w:rPr>
        <w:t>保护。</w:t>
      </w:r>
    </w:p>
    <w:bookmarkEnd w:id="1"/>
    <w:bookmarkEnd w:id="2"/>
    <w:p w14:paraId="53528165" w14:textId="0501841A" w:rsidR="004E3D99" w:rsidRDefault="00991881" w:rsidP="002A7F5C">
      <w:pPr>
        <w:pStyle w:val="aff7"/>
        <w:ind w:firstLine="42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装置布置在电力电子变压器设备</w:t>
      </w:r>
      <w:r w:rsidR="004E3D99">
        <w:rPr>
          <w:rFonts w:hint="eastAsia"/>
          <w:sz w:val="21"/>
          <w:szCs w:val="21"/>
          <w:lang w:eastAsia="zh-CN"/>
        </w:rPr>
        <w:t>内部，采集功率模块和装置的数据和信号；通过高性能</w:t>
      </w:r>
      <w:r w:rsidR="004E3D99">
        <w:rPr>
          <w:rFonts w:hint="eastAsia"/>
          <w:sz w:val="21"/>
          <w:szCs w:val="21"/>
          <w:lang w:eastAsia="zh-CN"/>
        </w:rPr>
        <w:t>DSP</w:t>
      </w:r>
      <w:r w:rsidR="004E3D99">
        <w:rPr>
          <w:rFonts w:hint="eastAsia"/>
          <w:sz w:val="21"/>
          <w:szCs w:val="21"/>
          <w:lang w:eastAsia="zh-CN"/>
        </w:rPr>
        <w:t>和</w:t>
      </w:r>
      <w:r w:rsidR="004E3D99">
        <w:rPr>
          <w:rFonts w:hint="eastAsia"/>
          <w:sz w:val="21"/>
          <w:szCs w:val="21"/>
          <w:lang w:eastAsia="zh-CN"/>
        </w:rPr>
        <w:t>FPGA</w:t>
      </w:r>
      <w:r w:rsidR="004E3D99">
        <w:rPr>
          <w:rFonts w:hint="eastAsia"/>
          <w:sz w:val="21"/>
          <w:szCs w:val="21"/>
          <w:lang w:eastAsia="zh-CN"/>
        </w:rPr>
        <w:t>实现电力电子变压器的控制和速断保护；运用可视化逻辑，实现对装置各开关的顺</w:t>
      </w:r>
      <w:r w:rsidR="00F1124B">
        <w:rPr>
          <w:rFonts w:hint="eastAsia"/>
          <w:sz w:val="21"/>
          <w:szCs w:val="21"/>
          <w:lang w:eastAsia="zh-CN"/>
        </w:rPr>
        <w:t>序</w:t>
      </w:r>
      <w:r w:rsidR="004E3D99">
        <w:rPr>
          <w:rFonts w:hint="eastAsia"/>
          <w:sz w:val="21"/>
          <w:szCs w:val="21"/>
          <w:lang w:eastAsia="zh-CN"/>
        </w:rPr>
        <w:t>控制及对外接口的实现。</w:t>
      </w:r>
    </w:p>
    <w:p w14:paraId="1936B290" w14:textId="3EF7EF5A" w:rsidR="004E3D99" w:rsidRDefault="004E3D99" w:rsidP="002A7F5C">
      <w:pPr>
        <w:pStyle w:val="aff7"/>
        <w:ind w:firstLine="42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设备对上通过</w:t>
      </w:r>
      <w:r>
        <w:rPr>
          <w:rFonts w:hint="eastAsia"/>
          <w:sz w:val="21"/>
          <w:szCs w:val="21"/>
          <w:lang w:eastAsia="zh-CN"/>
        </w:rPr>
        <w:t>IEC61850</w:t>
      </w:r>
      <w:r>
        <w:rPr>
          <w:rFonts w:hint="eastAsia"/>
          <w:sz w:val="21"/>
          <w:szCs w:val="21"/>
          <w:lang w:eastAsia="zh-CN"/>
        </w:rPr>
        <w:t>与监控系统、能量管理系统等设备实现数据交互，向下通过</w:t>
      </w:r>
      <w:r>
        <w:rPr>
          <w:rFonts w:hint="eastAsia"/>
          <w:sz w:val="21"/>
          <w:szCs w:val="21"/>
          <w:lang w:eastAsia="zh-CN"/>
        </w:rPr>
        <w:t>IEC60044-8</w:t>
      </w:r>
      <w:r>
        <w:rPr>
          <w:rFonts w:hint="eastAsia"/>
          <w:sz w:val="21"/>
          <w:szCs w:val="21"/>
          <w:lang w:eastAsia="zh-CN"/>
        </w:rPr>
        <w:t>与功率模块控制系统进行数据交互，完成电力电子变压器的控制</w:t>
      </w:r>
      <w:r w:rsidR="00460285">
        <w:rPr>
          <w:rFonts w:hint="eastAsia"/>
          <w:sz w:val="21"/>
          <w:szCs w:val="21"/>
          <w:lang w:eastAsia="zh-CN"/>
        </w:rPr>
        <w:t>、保护及故障隔离。</w:t>
      </w:r>
    </w:p>
    <w:p w14:paraId="676A467F" w14:textId="090C998F" w:rsidR="0039245C" w:rsidRPr="008F3D68" w:rsidRDefault="001F0EE9" w:rsidP="0039245C">
      <w:pPr>
        <w:pStyle w:val="aff0"/>
        <w:jc w:val="center"/>
        <w:rPr>
          <w:rFonts w:ascii="黑体" w:hAnsi="黑体"/>
          <w:szCs w:val="18"/>
        </w:rPr>
      </w:pPr>
      <w:r>
        <w:rPr>
          <w:rFonts w:ascii="宋体" w:hAnsi="宋体"/>
          <w:bCs/>
          <w:noProof/>
          <w:szCs w:val="21"/>
        </w:rPr>
        <w:drawing>
          <wp:inline distT="0" distB="0" distL="0" distR="0" wp14:anchorId="436BAD82" wp14:editId="2905FBC7">
            <wp:extent cx="5278120" cy="35185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90320130037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10A0D" w14:textId="17DDE6DC" w:rsidR="00837887" w:rsidRPr="001F3A6A" w:rsidRDefault="003942E9" w:rsidP="00AE1482">
      <w:pPr>
        <w:pStyle w:val="aff7"/>
        <w:ind w:firstLineChars="0" w:firstLine="0"/>
        <w:jc w:val="center"/>
        <w:rPr>
          <w:sz w:val="21"/>
          <w:szCs w:val="21"/>
          <w:lang w:eastAsia="zh-CN"/>
        </w:rPr>
      </w:pPr>
      <w:r>
        <w:rPr>
          <w:rFonts w:hint="eastAsia"/>
        </w:rPr>
        <w:t xml:space="preserve"> </w:t>
      </w:r>
    </w:p>
    <w:p w14:paraId="691CC6F2" w14:textId="0715E2A2" w:rsidR="004A26C2" w:rsidRPr="00D970DE" w:rsidRDefault="000F4F4C" w:rsidP="00D970DE">
      <w:pPr>
        <w:pStyle w:val="aff7"/>
        <w:ind w:firstLineChars="0" w:firstLine="0"/>
        <w:jc w:val="left"/>
        <w:rPr>
          <w:b/>
          <w:sz w:val="28"/>
          <w:lang w:eastAsia="zh-CN"/>
        </w:rPr>
      </w:pPr>
      <w:bookmarkStart w:id="3" w:name="_Toc3887132"/>
      <w:r w:rsidRPr="00D970DE">
        <w:rPr>
          <w:rFonts w:hint="eastAsia"/>
          <w:b/>
          <w:sz w:val="28"/>
          <w:lang w:eastAsia="zh-CN"/>
        </w:rPr>
        <w:t>功能</w:t>
      </w:r>
      <w:r w:rsidR="001A1B3F" w:rsidRPr="00D970DE">
        <w:rPr>
          <w:rFonts w:hint="eastAsia"/>
          <w:b/>
          <w:sz w:val="28"/>
          <w:lang w:eastAsia="zh-CN"/>
        </w:rPr>
        <w:t>配置</w:t>
      </w:r>
      <w:bookmarkEnd w:id="3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695"/>
        <w:gridCol w:w="1631"/>
        <w:gridCol w:w="6100"/>
      </w:tblGrid>
      <w:tr w:rsidR="00EA571D" w:rsidRPr="00F706FB" w14:paraId="39F3B072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49BDD2A0" w14:textId="77777777" w:rsidR="00EA571D" w:rsidRPr="00A92B3C" w:rsidRDefault="00EA571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 w:rsidRPr="00A92B3C">
              <w:rPr>
                <w:rFonts w:eastAsia="黑体" w:hint="eastAsia"/>
                <w:b/>
                <w:sz w:val="20"/>
                <w:szCs w:val="21"/>
              </w:rPr>
              <w:t>序号</w:t>
            </w:r>
          </w:p>
        </w:tc>
        <w:tc>
          <w:tcPr>
            <w:tcW w:w="968" w:type="pct"/>
            <w:vAlign w:val="center"/>
          </w:tcPr>
          <w:p w14:paraId="12461CC5" w14:textId="75EDF73D" w:rsidR="00EA571D" w:rsidRPr="00A92B3C" w:rsidRDefault="00EA571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>
              <w:rPr>
                <w:rFonts w:eastAsia="黑体" w:hint="eastAsia"/>
                <w:b/>
                <w:sz w:val="20"/>
                <w:szCs w:val="21"/>
              </w:rPr>
              <w:t>功能配置</w:t>
            </w:r>
          </w:p>
        </w:tc>
        <w:tc>
          <w:tcPr>
            <w:tcW w:w="3620" w:type="pct"/>
            <w:vAlign w:val="center"/>
          </w:tcPr>
          <w:p w14:paraId="0AC4C62F" w14:textId="545D85EC" w:rsidR="00EA571D" w:rsidRPr="00A92B3C" w:rsidRDefault="00EA571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 w:rsidRPr="00A92B3C">
              <w:rPr>
                <w:rFonts w:eastAsia="黑体" w:hint="eastAsia"/>
                <w:b/>
                <w:sz w:val="20"/>
                <w:szCs w:val="21"/>
              </w:rPr>
              <w:t>备注</w:t>
            </w:r>
          </w:p>
        </w:tc>
      </w:tr>
      <w:tr w:rsidR="00EA571D" w:rsidRPr="00F706FB" w14:paraId="52497A0C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54C4E82B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1</w:t>
            </w:r>
          </w:p>
        </w:tc>
        <w:tc>
          <w:tcPr>
            <w:tcW w:w="968" w:type="pct"/>
            <w:vAlign w:val="center"/>
          </w:tcPr>
          <w:p w14:paraId="210BA2E6" w14:textId="1EEF6630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高压侧电压控制</w:t>
            </w:r>
          </w:p>
        </w:tc>
        <w:tc>
          <w:tcPr>
            <w:tcW w:w="3620" w:type="pct"/>
            <w:vAlign w:val="center"/>
          </w:tcPr>
          <w:p w14:paraId="4045D6AD" w14:textId="4AEF76B9" w:rsidR="00EA571D" w:rsidRPr="00F706FB" w:rsidRDefault="00EA571D" w:rsidP="00F706FB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低压侧为直流源，高压侧为“负载”，支持下垂控制</w:t>
            </w:r>
          </w:p>
        </w:tc>
      </w:tr>
      <w:tr w:rsidR="00EA571D" w:rsidRPr="00F706FB" w14:paraId="374A3B48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67DBF7F9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2</w:t>
            </w:r>
          </w:p>
        </w:tc>
        <w:tc>
          <w:tcPr>
            <w:tcW w:w="968" w:type="pct"/>
            <w:vAlign w:val="center"/>
          </w:tcPr>
          <w:p w14:paraId="7CC4EE95" w14:textId="4305DE9D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低压侧电压控制</w:t>
            </w:r>
          </w:p>
        </w:tc>
        <w:tc>
          <w:tcPr>
            <w:tcW w:w="3620" w:type="pct"/>
            <w:vAlign w:val="center"/>
          </w:tcPr>
          <w:p w14:paraId="3FC9AEF8" w14:textId="090E0729" w:rsidR="00EA571D" w:rsidRPr="00F706FB" w:rsidRDefault="00EA571D" w:rsidP="00D970DE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高压侧为直流源，低压侧为“负载”，支持下垂控制</w:t>
            </w:r>
          </w:p>
        </w:tc>
      </w:tr>
      <w:tr w:rsidR="00EA571D" w:rsidRPr="00F706FB" w14:paraId="15C5635E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35D1152B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3</w:t>
            </w:r>
          </w:p>
        </w:tc>
        <w:tc>
          <w:tcPr>
            <w:tcW w:w="968" w:type="pct"/>
            <w:vAlign w:val="center"/>
          </w:tcPr>
          <w:p w14:paraId="3125EE8F" w14:textId="2B940BB6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高压侧功率控制</w:t>
            </w:r>
          </w:p>
        </w:tc>
        <w:tc>
          <w:tcPr>
            <w:tcW w:w="3620" w:type="pct"/>
            <w:vAlign w:val="center"/>
          </w:tcPr>
          <w:p w14:paraId="3641CF95" w14:textId="4A9DDB4B" w:rsidR="00EA571D" w:rsidRPr="00F706FB" w:rsidRDefault="00EA571D" w:rsidP="00F706FB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控制目标为高压侧功率，设备损耗由低压</w:t>
            </w: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侧提供</w:t>
            </w:r>
            <w:proofErr w:type="gramEnd"/>
          </w:p>
        </w:tc>
      </w:tr>
      <w:tr w:rsidR="00EA571D" w:rsidRPr="00F706FB" w14:paraId="0E55E55B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5081D7A0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4</w:t>
            </w:r>
          </w:p>
        </w:tc>
        <w:tc>
          <w:tcPr>
            <w:tcW w:w="968" w:type="pct"/>
            <w:vAlign w:val="center"/>
          </w:tcPr>
          <w:p w14:paraId="203A0419" w14:textId="33677FBD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低压侧功率控制</w:t>
            </w:r>
          </w:p>
        </w:tc>
        <w:tc>
          <w:tcPr>
            <w:tcW w:w="3620" w:type="pct"/>
            <w:vAlign w:val="center"/>
          </w:tcPr>
          <w:p w14:paraId="65A537AD" w14:textId="42E0FE79" w:rsidR="00EA571D" w:rsidRPr="00F706FB" w:rsidRDefault="00EA571D" w:rsidP="00F706FB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控制目标为低压侧功率，设备损耗由高压</w:t>
            </w: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侧提供</w:t>
            </w:r>
            <w:proofErr w:type="gramEnd"/>
          </w:p>
        </w:tc>
      </w:tr>
      <w:tr w:rsidR="00EA571D" w:rsidRPr="00F706FB" w14:paraId="7A973BF4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104C910E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5</w:t>
            </w:r>
          </w:p>
        </w:tc>
        <w:tc>
          <w:tcPr>
            <w:tcW w:w="968" w:type="pct"/>
            <w:vAlign w:val="center"/>
          </w:tcPr>
          <w:p w14:paraId="64657404" w14:textId="18193BEA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顺序控制</w:t>
            </w:r>
          </w:p>
        </w:tc>
        <w:tc>
          <w:tcPr>
            <w:tcW w:w="3620" w:type="pct"/>
            <w:vAlign w:val="center"/>
          </w:tcPr>
          <w:p w14:paraId="10C1EC69" w14:textId="007EF8A9" w:rsidR="00EA571D" w:rsidRPr="00F706FB" w:rsidRDefault="00EA571D" w:rsidP="00F706FB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实现装置从“冷备”到“热备”的无冲击状态转换</w:t>
            </w:r>
          </w:p>
        </w:tc>
      </w:tr>
      <w:tr w:rsidR="00EA571D" w:rsidRPr="00F706FB" w14:paraId="254E1C72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16E3E83E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6</w:t>
            </w:r>
          </w:p>
        </w:tc>
        <w:tc>
          <w:tcPr>
            <w:tcW w:w="968" w:type="pct"/>
            <w:vAlign w:val="center"/>
          </w:tcPr>
          <w:p w14:paraId="40515BE1" w14:textId="1AA65B2B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旁路逻辑</w:t>
            </w:r>
          </w:p>
        </w:tc>
        <w:tc>
          <w:tcPr>
            <w:tcW w:w="3620" w:type="pct"/>
            <w:vAlign w:val="center"/>
          </w:tcPr>
          <w:p w14:paraId="0B7F14D0" w14:textId="579EEE8F" w:rsidR="00EA571D" w:rsidRPr="00F706FB" w:rsidRDefault="00EA571D" w:rsidP="00F706FB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单个功率模块故障将其旁路，其他功率模块继续运行</w:t>
            </w:r>
          </w:p>
        </w:tc>
      </w:tr>
      <w:tr w:rsidR="00EA571D" w:rsidRPr="00F706FB" w14:paraId="29FC86A2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40A613B0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7</w:t>
            </w:r>
          </w:p>
        </w:tc>
        <w:tc>
          <w:tcPr>
            <w:tcW w:w="968" w:type="pct"/>
            <w:vAlign w:val="center"/>
          </w:tcPr>
          <w:p w14:paraId="3E4E0B59" w14:textId="4CF5CFD7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速</w:t>
            </w: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断保护</w:t>
            </w:r>
            <w:proofErr w:type="gramEnd"/>
          </w:p>
        </w:tc>
        <w:tc>
          <w:tcPr>
            <w:tcW w:w="3620" w:type="pct"/>
            <w:vAlign w:val="center"/>
          </w:tcPr>
          <w:p w14:paraId="4012BD7F" w14:textId="715AF364" w:rsidR="00EA571D" w:rsidRPr="00F706FB" w:rsidRDefault="00EA571D" w:rsidP="00F706FB">
            <w:pPr>
              <w:rPr>
                <w:rFonts w:ascii="宋体" w:hAnsi="宋体"/>
                <w:sz w:val="20"/>
                <w:szCs w:val="21"/>
              </w:rPr>
            </w:pP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装置级</w:t>
            </w:r>
            <w:proofErr w:type="gramEnd"/>
            <w:r>
              <w:rPr>
                <w:rFonts w:ascii="宋体" w:hAnsi="宋体" w:hint="eastAsia"/>
                <w:sz w:val="20"/>
                <w:szCs w:val="21"/>
              </w:rPr>
              <w:t>快速保护，包括高低压侧电压、电流保护</w:t>
            </w:r>
          </w:p>
        </w:tc>
      </w:tr>
      <w:tr w:rsidR="00EA571D" w:rsidRPr="00F706FB" w14:paraId="7F991191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57C5B1FE" w14:textId="77777777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8</w:t>
            </w:r>
          </w:p>
        </w:tc>
        <w:tc>
          <w:tcPr>
            <w:tcW w:w="968" w:type="pct"/>
            <w:vAlign w:val="center"/>
          </w:tcPr>
          <w:p w14:paraId="564A3F81" w14:textId="60341383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延时</w:t>
            </w: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段保护</w:t>
            </w:r>
            <w:proofErr w:type="gramEnd"/>
          </w:p>
        </w:tc>
        <w:tc>
          <w:tcPr>
            <w:tcW w:w="3620" w:type="pct"/>
            <w:vAlign w:val="center"/>
          </w:tcPr>
          <w:p w14:paraId="3AF90DF4" w14:textId="303047CF" w:rsidR="00EA571D" w:rsidRPr="00F706FB" w:rsidRDefault="00EA571D" w:rsidP="00F706FB">
            <w:pPr>
              <w:keepNext/>
              <w:rPr>
                <w:rFonts w:ascii="宋体" w:hAnsi="宋体"/>
                <w:sz w:val="20"/>
                <w:szCs w:val="21"/>
              </w:rPr>
            </w:pP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装置级延时</w:t>
            </w:r>
            <w:proofErr w:type="gramEnd"/>
            <w:r>
              <w:rPr>
                <w:rFonts w:ascii="宋体" w:hAnsi="宋体" w:hint="eastAsia"/>
                <w:sz w:val="20"/>
                <w:szCs w:val="21"/>
              </w:rPr>
              <w:t>保护，包括高低压侧电压、电流、功率保护</w:t>
            </w:r>
          </w:p>
        </w:tc>
      </w:tr>
      <w:tr w:rsidR="00EA571D" w:rsidRPr="00F706FB" w14:paraId="03FA35CA" w14:textId="77777777" w:rsidTr="00EA571D">
        <w:trPr>
          <w:trHeight w:hRule="exact" w:val="397"/>
          <w:jc w:val="center"/>
        </w:trPr>
        <w:tc>
          <w:tcPr>
            <w:tcW w:w="412" w:type="pct"/>
            <w:vAlign w:val="center"/>
          </w:tcPr>
          <w:p w14:paraId="0EA4E072" w14:textId="30EE3F7B" w:rsidR="00EA571D" w:rsidRPr="00F706FB" w:rsidRDefault="00EA571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lastRenderedPageBreak/>
              <w:t>9</w:t>
            </w:r>
          </w:p>
        </w:tc>
        <w:tc>
          <w:tcPr>
            <w:tcW w:w="968" w:type="pct"/>
            <w:vAlign w:val="center"/>
          </w:tcPr>
          <w:p w14:paraId="66431C3A" w14:textId="715276F9" w:rsidR="00EA571D" w:rsidRPr="00F706FB" w:rsidRDefault="00EA571D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模块过</w:t>
            </w:r>
            <w:proofErr w:type="gramStart"/>
            <w:r>
              <w:rPr>
                <w:rFonts w:ascii="宋体" w:hAnsi="宋体" w:hint="eastAsia"/>
                <w:sz w:val="20"/>
                <w:szCs w:val="21"/>
              </w:rPr>
              <w:t>温保护</w:t>
            </w:r>
            <w:proofErr w:type="gramEnd"/>
          </w:p>
        </w:tc>
        <w:tc>
          <w:tcPr>
            <w:tcW w:w="3620" w:type="pct"/>
            <w:vAlign w:val="center"/>
          </w:tcPr>
          <w:p w14:paraId="5F60145E" w14:textId="2A503409" w:rsidR="00EA571D" w:rsidRPr="00F706FB" w:rsidRDefault="00EA571D" w:rsidP="00F706FB">
            <w:pPr>
              <w:keepNext/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采集模块温度，对所有模块进行温度保护，单一模块故障整机停机</w:t>
            </w:r>
          </w:p>
        </w:tc>
      </w:tr>
    </w:tbl>
    <w:p w14:paraId="74393DBB" w14:textId="77777777" w:rsidR="000C3D28" w:rsidRPr="00D970DE" w:rsidRDefault="000C3D28" w:rsidP="00D970DE">
      <w:pPr>
        <w:pStyle w:val="aff7"/>
        <w:ind w:firstLineChars="0" w:firstLine="0"/>
        <w:jc w:val="left"/>
        <w:rPr>
          <w:b/>
          <w:sz w:val="28"/>
          <w:lang w:eastAsia="zh-CN"/>
        </w:rPr>
      </w:pPr>
      <w:bookmarkStart w:id="4" w:name="_Toc166645968"/>
      <w:bookmarkStart w:id="5" w:name="_Toc166647861"/>
      <w:bookmarkStart w:id="6" w:name="_Toc166647947"/>
      <w:bookmarkStart w:id="7" w:name="_Toc166655547"/>
      <w:bookmarkStart w:id="8" w:name="_Toc167591293"/>
      <w:bookmarkStart w:id="9" w:name="_Toc167592585"/>
      <w:bookmarkStart w:id="10" w:name="_Toc167682123"/>
      <w:bookmarkStart w:id="11" w:name="_Toc167683627"/>
      <w:bookmarkStart w:id="12" w:name="_Toc172952950"/>
      <w:bookmarkStart w:id="13" w:name="_Toc166645969"/>
      <w:bookmarkStart w:id="14" w:name="_Toc166647862"/>
      <w:bookmarkStart w:id="15" w:name="_Toc166647948"/>
      <w:bookmarkStart w:id="16" w:name="_Toc166655548"/>
      <w:bookmarkStart w:id="17" w:name="_Toc167591294"/>
      <w:bookmarkStart w:id="18" w:name="_Toc167592586"/>
      <w:bookmarkStart w:id="19" w:name="_Toc167682124"/>
      <w:bookmarkStart w:id="20" w:name="_Toc167683628"/>
      <w:bookmarkStart w:id="21" w:name="_Toc172952951"/>
      <w:bookmarkStart w:id="22" w:name="_Toc166645970"/>
      <w:bookmarkStart w:id="23" w:name="_Toc166647863"/>
      <w:bookmarkStart w:id="24" w:name="_Toc166647949"/>
      <w:bookmarkStart w:id="25" w:name="_Toc166655549"/>
      <w:bookmarkStart w:id="26" w:name="_Toc167591295"/>
      <w:bookmarkStart w:id="27" w:name="_Toc167592587"/>
      <w:bookmarkStart w:id="28" w:name="_Toc167682125"/>
      <w:bookmarkStart w:id="29" w:name="_Toc167683629"/>
      <w:bookmarkStart w:id="30" w:name="_Toc172952952"/>
      <w:bookmarkStart w:id="31" w:name="_Toc166645971"/>
      <w:bookmarkStart w:id="32" w:name="_Toc166647864"/>
      <w:bookmarkStart w:id="33" w:name="_Toc166647950"/>
      <w:bookmarkStart w:id="34" w:name="_Toc166655550"/>
      <w:bookmarkStart w:id="35" w:name="_Toc167591296"/>
      <w:bookmarkStart w:id="36" w:name="_Toc167592588"/>
      <w:bookmarkStart w:id="37" w:name="_Toc167682126"/>
      <w:bookmarkStart w:id="38" w:name="_Toc167683630"/>
      <w:bookmarkStart w:id="39" w:name="_Toc172952953"/>
      <w:bookmarkStart w:id="40" w:name="_Toc388713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Pr="00D970DE">
        <w:rPr>
          <w:b/>
          <w:sz w:val="28"/>
          <w:lang w:eastAsia="zh-CN"/>
        </w:rPr>
        <w:t>装置主要特点</w:t>
      </w:r>
      <w:bookmarkEnd w:id="40"/>
    </w:p>
    <w:p w14:paraId="61E9148F" w14:textId="53E581FF" w:rsidR="00EA571D" w:rsidRDefault="00EA571D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每台设备最多支持32</w:t>
      </w:r>
      <w:r w:rsidR="00E43C6C">
        <w:rPr>
          <w:rFonts w:ascii="宋体" w:hAnsi="宋体" w:hint="eastAsia"/>
          <w:bCs/>
          <w:szCs w:val="21"/>
        </w:rPr>
        <w:t>个功率模块接入，通过定值可设置接入的模块数，满足不同电压等级、功率等级的需求</w:t>
      </w:r>
      <w:r>
        <w:rPr>
          <w:rFonts w:ascii="宋体" w:hAnsi="宋体" w:hint="eastAsia"/>
          <w:bCs/>
          <w:szCs w:val="21"/>
        </w:rPr>
        <w:t>。</w:t>
      </w:r>
    </w:p>
    <w:p w14:paraId="68EF37F2" w14:textId="48AB9BAD" w:rsidR="00EA571D" w:rsidRDefault="00E43C6C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保护配置完善。单个模块故障不影响装置的运行；</w:t>
      </w:r>
      <w:proofErr w:type="gramStart"/>
      <w:r>
        <w:rPr>
          <w:rFonts w:ascii="宋体" w:hAnsi="宋体" w:hint="eastAsia"/>
          <w:bCs/>
          <w:szCs w:val="21"/>
        </w:rPr>
        <w:t>装置级</w:t>
      </w:r>
      <w:proofErr w:type="gramEnd"/>
      <w:r>
        <w:rPr>
          <w:rFonts w:ascii="宋体" w:hAnsi="宋体" w:hint="eastAsia"/>
          <w:bCs/>
          <w:szCs w:val="21"/>
        </w:rPr>
        <w:t>故障整机跳机，切断装置与系统的联系，不影响系统运行。</w:t>
      </w:r>
    </w:p>
    <w:p w14:paraId="7A801A7B" w14:textId="26676C46" w:rsidR="00E43C6C" w:rsidRDefault="00E43C6C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设备与模块通过IEC60044-8-FT3协议完成数据交互，数据传输延时固定，便于控制实现。</w:t>
      </w:r>
    </w:p>
    <w:p w14:paraId="68B17DFD" w14:textId="5F0A69C1" w:rsidR="00E43C6C" w:rsidRDefault="00E43C6C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不同工作模式</w:t>
      </w:r>
      <w:r w:rsidR="00847D65">
        <w:rPr>
          <w:rFonts w:ascii="宋体" w:hAnsi="宋体" w:hint="eastAsia"/>
          <w:bCs/>
          <w:szCs w:val="21"/>
        </w:rPr>
        <w:t>之间可实现无缝转换，提高设备的利用率。</w:t>
      </w:r>
    </w:p>
    <w:p w14:paraId="2D87F9DD" w14:textId="0C618AED" w:rsidR="00847D65" w:rsidRDefault="00847D65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支持多台电力电力变压器并联运行，方便扩容。</w:t>
      </w:r>
    </w:p>
    <w:p w14:paraId="151B7094" w14:textId="7FFAD7C0" w:rsidR="00847D65" w:rsidRDefault="00847D65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具备两套设备冗余切换功能，单套设备故障时自动切换到另一套设备，减小设备的故障率、提高可靠性。</w:t>
      </w:r>
    </w:p>
    <w:p w14:paraId="4D15255F" w14:textId="0F8B8377" w:rsidR="002A7F5C" w:rsidRPr="002A7F5C" w:rsidRDefault="002A7F5C" w:rsidP="002A7F5C">
      <w:pPr>
        <w:pStyle w:val="aff7"/>
        <w:ind w:firstLineChars="0"/>
        <w:jc w:val="left"/>
        <w:rPr>
          <w:b/>
          <w:sz w:val="28"/>
          <w:lang w:eastAsia="zh-CN"/>
        </w:rPr>
      </w:pPr>
      <w:r w:rsidRPr="00D970DE">
        <w:rPr>
          <w:b/>
          <w:sz w:val="28"/>
          <w:lang w:eastAsia="zh-CN"/>
        </w:rPr>
        <w:t>装置</w:t>
      </w:r>
      <w:r>
        <w:rPr>
          <w:rFonts w:hint="eastAsia"/>
          <w:b/>
          <w:sz w:val="28"/>
          <w:lang w:eastAsia="zh-CN"/>
        </w:rPr>
        <w:t>构成</w:t>
      </w:r>
    </w:p>
    <w:p w14:paraId="3F47797D" w14:textId="23603DFA" w:rsidR="002A7F5C" w:rsidRPr="002A7F5C" w:rsidRDefault="002A7F5C" w:rsidP="002A7F5C">
      <w:pPr>
        <w:pStyle w:val="aff7"/>
        <w:ind w:firstLine="420"/>
        <w:rPr>
          <w:sz w:val="21"/>
          <w:szCs w:val="21"/>
          <w:lang w:eastAsia="zh-CN"/>
        </w:rPr>
      </w:pPr>
      <w:r w:rsidRPr="00B933AB">
        <w:rPr>
          <w:sz w:val="21"/>
          <w:szCs w:val="21"/>
          <w:lang w:eastAsia="zh-CN"/>
        </w:rPr>
        <w:t>装置采用功能模块化设计思想，功能模块标准化。由</w:t>
      </w:r>
      <w:r w:rsidRPr="00B933AB">
        <w:rPr>
          <w:sz w:val="21"/>
          <w:szCs w:val="21"/>
          <w:lang w:eastAsia="zh-CN"/>
        </w:rPr>
        <w:t>CPU</w:t>
      </w:r>
      <w:r w:rsidRPr="00B933AB">
        <w:rPr>
          <w:sz w:val="21"/>
          <w:szCs w:val="21"/>
          <w:lang w:eastAsia="zh-CN"/>
        </w:rPr>
        <w:t>插件、管理插件、开入插件、开出插件、</w:t>
      </w:r>
      <w:r w:rsidRPr="00B933AB">
        <w:rPr>
          <w:rFonts w:hint="eastAsia"/>
          <w:sz w:val="21"/>
          <w:szCs w:val="21"/>
          <w:lang w:eastAsia="zh-CN"/>
        </w:rPr>
        <w:t>GOOSE</w:t>
      </w:r>
      <w:r w:rsidRPr="00B933AB">
        <w:rPr>
          <w:sz w:val="21"/>
          <w:szCs w:val="21"/>
          <w:lang w:eastAsia="zh-CN"/>
        </w:rPr>
        <w:t>插件、</w:t>
      </w:r>
      <w:r w:rsidRPr="00B933AB">
        <w:rPr>
          <w:rFonts w:hint="eastAsia"/>
          <w:sz w:val="21"/>
          <w:szCs w:val="21"/>
          <w:lang w:eastAsia="zh-CN"/>
        </w:rPr>
        <w:t>LOGIC</w:t>
      </w:r>
      <w:r w:rsidRPr="00B933AB">
        <w:rPr>
          <w:rFonts w:hint="eastAsia"/>
          <w:sz w:val="21"/>
          <w:szCs w:val="21"/>
          <w:lang w:eastAsia="zh-CN"/>
        </w:rPr>
        <w:t>插件、</w:t>
      </w:r>
      <w:r w:rsidR="00D54ED9">
        <w:rPr>
          <w:rFonts w:hint="eastAsia"/>
          <w:sz w:val="21"/>
          <w:szCs w:val="21"/>
          <w:lang w:eastAsia="zh-CN"/>
        </w:rPr>
        <w:t>模块接口插件、</w:t>
      </w:r>
      <w:r w:rsidRPr="00B933AB">
        <w:rPr>
          <w:sz w:val="21"/>
          <w:szCs w:val="21"/>
          <w:lang w:eastAsia="zh-CN"/>
        </w:rPr>
        <w:t>电源插件等构成。</w:t>
      </w:r>
      <w:r w:rsidR="00D54ED9">
        <w:rPr>
          <w:rFonts w:hint="eastAsia"/>
          <w:sz w:val="21"/>
          <w:szCs w:val="21"/>
          <w:lang w:eastAsia="zh-CN"/>
        </w:rPr>
        <w:t>CPU</w:t>
      </w:r>
      <w:r w:rsidR="00D54ED9">
        <w:rPr>
          <w:rFonts w:hint="eastAsia"/>
          <w:sz w:val="21"/>
          <w:szCs w:val="21"/>
          <w:lang w:eastAsia="zh-CN"/>
        </w:rPr>
        <w:t>主要完成模拟量采集及控制功能实现、支持光</w:t>
      </w:r>
      <w:r w:rsidR="00D54ED9">
        <w:rPr>
          <w:rFonts w:hint="eastAsia"/>
          <w:sz w:val="21"/>
          <w:szCs w:val="21"/>
          <w:lang w:eastAsia="zh-CN"/>
        </w:rPr>
        <w:t>B</w:t>
      </w:r>
      <w:r w:rsidR="00D54ED9">
        <w:rPr>
          <w:rFonts w:hint="eastAsia"/>
          <w:sz w:val="21"/>
          <w:szCs w:val="21"/>
          <w:lang w:eastAsia="zh-CN"/>
        </w:rPr>
        <w:t>码对时；管理插件主要完成</w:t>
      </w:r>
      <w:r w:rsidR="00D54ED9">
        <w:rPr>
          <w:rFonts w:hint="eastAsia"/>
          <w:sz w:val="21"/>
          <w:szCs w:val="21"/>
          <w:lang w:eastAsia="zh-CN"/>
        </w:rPr>
        <w:t>CPU</w:t>
      </w:r>
      <w:r w:rsidR="00D54ED9">
        <w:rPr>
          <w:rFonts w:hint="eastAsia"/>
          <w:sz w:val="21"/>
          <w:szCs w:val="21"/>
          <w:lang w:eastAsia="zh-CN"/>
        </w:rPr>
        <w:t>管理及对监控系统通讯；开入插件负载采集开关量信息；开出插件负责输出刀闸控制指令；</w:t>
      </w:r>
      <w:r w:rsidR="00D54ED9">
        <w:rPr>
          <w:rFonts w:hint="eastAsia"/>
          <w:sz w:val="21"/>
          <w:szCs w:val="21"/>
          <w:lang w:eastAsia="zh-CN"/>
        </w:rPr>
        <w:t>GOOSE</w:t>
      </w:r>
      <w:r w:rsidR="00D54ED9">
        <w:rPr>
          <w:rFonts w:hint="eastAsia"/>
          <w:sz w:val="21"/>
          <w:szCs w:val="21"/>
          <w:lang w:eastAsia="zh-CN"/>
        </w:rPr>
        <w:t>插件主要完成与能量管理系统的数据交互；</w:t>
      </w:r>
      <w:r w:rsidR="00D54ED9">
        <w:rPr>
          <w:rFonts w:hint="eastAsia"/>
          <w:sz w:val="21"/>
          <w:szCs w:val="21"/>
          <w:lang w:eastAsia="zh-CN"/>
        </w:rPr>
        <w:t>LOGIC</w:t>
      </w:r>
      <w:r w:rsidR="00D54ED9">
        <w:rPr>
          <w:rFonts w:hint="eastAsia"/>
          <w:sz w:val="21"/>
          <w:szCs w:val="21"/>
          <w:lang w:eastAsia="zh-CN"/>
        </w:rPr>
        <w:t>插件主要完成装置开关的顺讯控制、将控制指令输出至开出插件；模块接口插件作为</w:t>
      </w:r>
      <w:r w:rsidR="00D54ED9">
        <w:rPr>
          <w:rFonts w:hint="eastAsia"/>
          <w:sz w:val="21"/>
          <w:szCs w:val="21"/>
          <w:lang w:eastAsia="zh-CN"/>
        </w:rPr>
        <w:t>CPU</w:t>
      </w:r>
      <w:r w:rsidR="00D54ED9">
        <w:rPr>
          <w:rFonts w:hint="eastAsia"/>
          <w:sz w:val="21"/>
          <w:szCs w:val="21"/>
          <w:lang w:eastAsia="zh-CN"/>
        </w:rPr>
        <w:t>与模块数据的中转站，实现</w:t>
      </w:r>
      <w:r w:rsidR="00D54ED9">
        <w:rPr>
          <w:rFonts w:hint="eastAsia"/>
          <w:sz w:val="21"/>
          <w:szCs w:val="21"/>
          <w:lang w:eastAsia="zh-CN"/>
        </w:rPr>
        <w:t>CPU</w:t>
      </w:r>
      <w:r w:rsidR="00D54ED9">
        <w:rPr>
          <w:rFonts w:hint="eastAsia"/>
          <w:sz w:val="21"/>
          <w:szCs w:val="21"/>
          <w:lang w:eastAsia="zh-CN"/>
        </w:rPr>
        <w:t>与模块的数据交互。</w:t>
      </w:r>
    </w:p>
    <w:p w14:paraId="64A38045" w14:textId="2B7030DD" w:rsidR="001F0EE9" w:rsidRPr="004E3D99" w:rsidRDefault="004E3D99" w:rsidP="00AC1777">
      <w:pPr>
        <w:adjustRightInd w:val="0"/>
        <w:spacing w:line="360" w:lineRule="auto"/>
        <w:textAlignment w:val="baseline"/>
        <w:rPr>
          <w:rFonts w:ascii="宋体" w:hAnsi="宋体"/>
          <w:bCs/>
          <w:szCs w:val="21"/>
          <w:lang w:val="x-none"/>
        </w:rPr>
      </w:pPr>
      <w:r>
        <w:object w:dxaOrig="12516" w:dyaOrig="7708" w14:anchorId="3DD83B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242.25pt" o:ole="">
            <v:imagedata r:id="rId10" o:title=""/>
          </v:shape>
          <o:OLEObject Type="Embed" ProgID="Visio.Drawing.11" ShapeID="_x0000_i1025" DrawAspect="Content" ObjectID="_1614783210" r:id="rId11"/>
        </w:object>
      </w:r>
    </w:p>
    <w:sectPr w:rsidR="001F0EE9" w:rsidRPr="004E3D99" w:rsidSect="00737A8C">
      <w:headerReference w:type="first" r:id="rId12"/>
      <w:pgSz w:w="11906" w:h="16838" w:code="9"/>
      <w:pgMar w:top="1440" w:right="1797" w:bottom="1440" w:left="1797" w:header="851" w:footer="992" w:gutter="0"/>
      <w:cols w:space="425"/>
      <w:titlePg/>
      <w:docGrid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D1FCEC1" w15:done="0"/>
  <w15:commentEx w15:paraId="784BBE1E" w15:done="0"/>
  <w15:commentEx w15:paraId="0CC9766B" w15:done="0"/>
  <w15:commentEx w15:paraId="27D0A18B" w15:done="0"/>
  <w15:commentEx w15:paraId="09D20D98" w15:done="0"/>
  <w15:commentEx w15:paraId="5A602741" w15:done="0"/>
  <w15:commentEx w15:paraId="35CEDACE" w15:done="0"/>
  <w15:commentEx w15:paraId="5BACE3C8" w15:done="0"/>
  <w15:commentEx w15:paraId="12AB4C6C" w15:done="0"/>
  <w15:commentEx w15:paraId="509F79C4" w15:done="0"/>
  <w15:commentEx w15:paraId="110F2654" w15:done="0"/>
  <w15:commentEx w15:paraId="0D3E1AFE" w15:done="0"/>
  <w15:commentEx w15:paraId="229E37C6" w15:done="0"/>
  <w15:commentEx w15:paraId="2ACE74EF" w15:done="0"/>
  <w15:commentEx w15:paraId="4D68ABAC" w15:done="0"/>
  <w15:commentEx w15:paraId="438EBDD3" w15:done="0"/>
  <w15:commentEx w15:paraId="56152769" w15:done="0"/>
  <w15:commentEx w15:paraId="0495C63C" w15:done="0"/>
  <w15:commentEx w15:paraId="00E28C2C" w15:done="0"/>
  <w15:commentEx w15:paraId="0E281315" w15:done="0"/>
  <w15:commentEx w15:paraId="3270CEB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0C388EC" w14:textId="77777777" w:rsidR="00AF7A10" w:rsidRDefault="00AF7A10">
      <w:r>
        <w:separator/>
      </w:r>
    </w:p>
  </w:endnote>
  <w:endnote w:type="continuationSeparator" w:id="0">
    <w:p w14:paraId="1A52660D" w14:textId="77777777" w:rsidR="00AF7A10" w:rsidRDefault="00AF7A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1D2C0B" w14:textId="77777777" w:rsidR="00AF7A10" w:rsidRDefault="00AF7A10">
      <w:r>
        <w:separator/>
      </w:r>
    </w:p>
  </w:footnote>
  <w:footnote w:type="continuationSeparator" w:id="0">
    <w:p w14:paraId="5E5EC413" w14:textId="77777777" w:rsidR="00AF7A10" w:rsidRDefault="00AF7A1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FEB8F9" w14:textId="4E0B001F" w:rsidR="00EC71A9" w:rsidRPr="00FD64D9" w:rsidRDefault="00EC71A9" w:rsidP="00FD64D9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7B76BD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>
    <w:nsid w:val="0876480B"/>
    <w:multiLevelType w:val="multilevel"/>
    <w:tmpl w:val="13F8531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Letter"/>
      <w:lvlText w:val="%3）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</w:r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2C126C3"/>
    <w:multiLevelType w:val="multilevel"/>
    <w:tmpl w:val="13F8531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Letter"/>
      <w:lvlText w:val="%3）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</w:r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20E076EF"/>
    <w:multiLevelType w:val="multilevel"/>
    <w:tmpl w:val="F6E69C7A"/>
    <w:lvl w:ilvl="0">
      <w:start w:val="1"/>
      <w:numFmt w:val="decimal"/>
      <w:pStyle w:val="a0"/>
      <w:lvlText w:val="%1"/>
      <w:lvlJc w:val="left"/>
      <w:pPr>
        <w:tabs>
          <w:tab w:val="num" w:pos="420"/>
        </w:tabs>
        <w:ind w:left="420" w:hanging="420"/>
      </w:pPr>
      <w:rPr>
        <w:rFonts w:ascii="黑体" w:eastAsia="黑体" w:hAnsi="黑体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  <w:sz w:val="21"/>
        <w:szCs w:val="21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4">
    <w:nsid w:val="268323CB"/>
    <w:multiLevelType w:val="multilevel"/>
    <w:tmpl w:val="A3DEE57E"/>
    <w:lvl w:ilvl="0">
      <w:start w:val="1"/>
      <w:numFmt w:val="decimal"/>
      <w:pStyle w:val="a1"/>
      <w:suff w:val="nothing"/>
      <w:lvlText w:val="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B5050DD"/>
    <w:multiLevelType w:val="multilevel"/>
    <w:tmpl w:val="13F8531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Letter"/>
      <w:lvlText w:val="%3）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</w:r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377D6B2C"/>
    <w:multiLevelType w:val="hybridMultilevel"/>
    <w:tmpl w:val="E46EDDFA"/>
    <w:lvl w:ilvl="0" w:tplc="43EE803A">
      <w:start w:val="1"/>
      <w:numFmt w:val="decimal"/>
      <w:lvlText w:val="%1）"/>
      <w:lvlJc w:val="left"/>
      <w:pPr>
        <w:tabs>
          <w:tab w:val="num" w:pos="960"/>
        </w:tabs>
        <w:ind w:left="960" w:hanging="480"/>
      </w:pPr>
      <w:rPr>
        <w:rFonts w:hint="default"/>
        <w:b w:val="0"/>
      </w:rPr>
    </w:lvl>
    <w:lvl w:ilvl="1" w:tplc="04090019" w:tentative="1">
      <w:start w:val="1"/>
      <w:numFmt w:val="lowerLetter"/>
      <w:pStyle w:val="a2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84A34C6"/>
    <w:multiLevelType w:val="multilevel"/>
    <w:tmpl w:val="BED43DB8"/>
    <w:lvl w:ilvl="0">
      <w:start w:val="1"/>
      <w:numFmt w:val="upperLetter"/>
      <w:suff w:val="space"/>
      <w:lvlText w:val="附录 %1 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</w:rPr>
    </w:lvl>
    <w:lvl w:ilvl="1">
      <w:start w:val="1"/>
      <w:numFmt w:val="decimal"/>
      <w:pStyle w:val="new1"/>
      <w:suff w:val="space"/>
      <w:lvlText w:val="%1.%2 "/>
      <w:lvlJc w:val="left"/>
      <w:pPr>
        <w:ind w:left="567" w:hanging="567"/>
      </w:pPr>
      <w:rPr>
        <w:rFonts w:ascii="Times New Roman" w:eastAsia="宋体" w:hAnsi="Times New Roman" w:hint="default"/>
        <w:b w:val="0"/>
        <w:i w:val="0"/>
        <w:sz w:val="21"/>
      </w:rPr>
    </w:lvl>
    <w:lvl w:ilvl="2">
      <w:start w:val="1"/>
      <w:numFmt w:val="decimal"/>
      <w:pStyle w:val="new2"/>
      <w:suff w:val="space"/>
      <w:lvlText w:val="%1.%2.%3 "/>
      <w:lvlJc w:val="left"/>
      <w:pPr>
        <w:ind w:left="709" w:hanging="709"/>
      </w:pPr>
      <w:rPr>
        <w:rFonts w:ascii="Times New Roman" w:eastAsia="宋体" w:hAnsi="Times New Roman" w:hint="default"/>
        <w:b w:val="0"/>
        <w:i w:val="0"/>
        <w:sz w:val="21"/>
      </w:rPr>
    </w:lvl>
    <w:lvl w:ilvl="3">
      <w:start w:val="1"/>
      <w:numFmt w:val="decimal"/>
      <w:pStyle w:val="new3"/>
      <w:lvlText w:val="%1.%2.%3.%4 "/>
      <w:lvlJc w:val="left"/>
      <w:pPr>
        <w:tabs>
          <w:tab w:val="num" w:pos="851"/>
        </w:tabs>
        <w:ind w:left="851" w:hanging="851"/>
      </w:pPr>
      <w:rPr>
        <w:rFonts w:ascii="Times New Roman" w:eastAsia="宋体" w:hAnsi="Times New Roman" w:hint="default"/>
        <w:b w:val="0"/>
        <w:i w:val="0"/>
        <w:sz w:val="21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黑体" w:eastAsia="黑体" w:hint="eastAsia"/>
        <w:b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539B17AC"/>
    <w:multiLevelType w:val="hybridMultilevel"/>
    <w:tmpl w:val="9214A07C"/>
    <w:lvl w:ilvl="0" w:tplc="00226E76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646260FA"/>
    <w:multiLevelType w:val="multilevel"/>
    <w:tmpl w:val="AD18E5BE"/>
    <w:lvl w:ilvl="0">
      <w:start w:val="1"/>
      <w:numFmt w:val="decimal"/>
      <w:pStyle w:val="a3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>
    <w:nsid w:val="6DBF04F4"/>
    <w:multiLevelType w:val="multilevel"/>
    <w:tmpl w:val="72F6C602"/>
    <w:lvl w:ilvl="0">
      <w:start w:val="1"/>
      <w:numFmt w:val="none"/>
      <w:pStyle w:val="a4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11">
    <w:nsid w:val="745D72B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02" w:hanging="576"/>
      </w:pPr>
      <w:rPr>
        <w:rFonts w:hint="default"/>
        <w:sz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"/>
  </w:num>
  <w:num w:numId="2">
    <w:abstractNumId w:val="8"/>
  </w:num>
  <w:num w:numId="3">
    <w:abstractNumId w:val="6"/>
  </w:num>
  <w:num w:numId="4">
    <w:abstractNumId w:val="7"/>
  </w:num>
  <w:num w:numId="5">
    <w:abstractNumId w:val="0"/>
  </w:num>
  <w:num w:numId="6">
    <w:abstractNumId w:val="4"/>
  </w:num>
  <w:num w:numId="7">
    <w:abstractNumId w:val="10"/>
  </w:num>
  <w:num w:numId="8">
    <w:abstractNumId w:val="2"/>
  </w:num>
  <w:num w:numId="9">
    <w:abstractNumId w:val="1"/>
  </w:num>
  <w:num w:numId="10">
    <w:abstractNumId w:val="5"/>
  </w:num>
  <w:num w:numId="11">
    <w:abstractNumId w:val="9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李树峰">
    <w15:presenceInfo w15:providerId="AD" w15:userId="S-1-5-21-611768835-4030826470-3149760904-48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D28"/>
    <w:rsid w:val="0000049F"/>
    <w:rsid w:val="00000578"/>
    <w:rsid w:val="000008E4"/>
    <w:rsid w:val="00000ABA"/>
    <w:rsid w:val="00000C1A"/>
    <w:rsid w:val="000021F8"/>
    <w:rsid w:val="00002268"/>
    <w:rsid w:val="0000283C"/>
    <w:rsid w:val="00002DA4"/>
    <w:rsid w:val="00003E60"/>
    <w:rsid w:val="000045AD"/>
    <w:rsid w:val="000048CC"/>
    <w:rsid w:val="00004950"/>
    <w:rsid w:val="00004AE2"/>
    <w:rsid w:val="00005663"/>
    <w:rsid w:val="00005AB2"/>
    <w:rsid w:val="000060B3"/>
    <w:rsid w:val="00006180"/>
    <w:rsid w:val="00006349"/>
    <w:rsid w:val="00006AA4"/>
    <w:rsid w:val="00006ECC"/>
    <w:rsid w:val="00007842"/>
    <w:rsid w:val="00010862"/>
    <w:rsid w:val="000115B1"/>
    <w:rsid w:val="00011828"/>
    <w:rsid w:val="00012E29"/>
    <w:rsid w:val="000145B8"/>
    <w:rsid w:val="00014AF3"/>
    <w:rsid w:val="0001518C"/>
    <w:rsid w:val="00016025"/>
    <w:rsid w:val="000167C2"/>
    <w:rsid w:val="00020048"/>
    <w:rsid w:val="0002010A"/>
    <w:rsid w:val="000202F8"/>
    <w:rsid w:val="000204FF"/>
    <w:rsid w:val="0002054F"/>
    <w:rsid w:val="0002131B"/>
    <w:rsid w:val="00021502"/>
    <w:rsid w:val="00021886"/>
    <w:rsid w:val="00022790"/>
    <w:rsid w:val="000227BF"/>
    <w:rsid w:val="00023EA0"/>
    <w:rsid w:val="00024B93"/>
    <w:rsid w:val="0002512F"/>
    <w:rsid w:val="0002513B"/>
    <w:rsid w:val="000254DF"/>
    <w:rsid w:val="00026AB1"/>
    <w:rsid w:val="00027094"/>
    <w:rsid w:val="00027497"/>
    <w:rsid w:val="000275BE"/>
    <w:rsid w:val="00030153"/>
    <w:rsid w:val="000302E7"/>
    <w:rsid w:val="00030991"/>
    <w:rsid w:val="00030A6E"/>
    <w:rsid w:val="0003171F"/>
    <w:rsid w:val="000326B3"/>
    <w:rsid w:val="000326B5"/>
    <w:rsid w:val="00033111"/>
    <w:rsid w:val="000331FE"/>
    <w:rsid w:val="0003349F"/>
    <w:rsid w:val="000335C7"/>
    <w:rsid w:val="00033FC6"/>
    <w:rsid w:val="000348D5"/>
    <w:rsid w:val="0003533F"/>
    <w:rsid w:val="00035A45"/>
    <w:rsid w:val="00037E34"/>
    <w:rsid w:val="00041DAD"/>
    <w:rsid w:val="000420C2"/>
    <w:rsid w:val="0004275C"/>
    <w:rsid w:val="000428D6"/>
    <w:rsid w:val="00044D57"/>
    <w:rsid w:val="000450AF"/>
    <w:rsid w:val="00046129"/>
    <w:rsid w:val="000462D1"/>
    <w:rsid w:val="000464B4"/>
    <w:rsid w:val="00046D87"/>
    <w:rsid w:val="000501E7"/>
    <w:rsid w:val="000504DC"/>
    <w:rsid w:val="000506D2"/>
    <w:rsid w:val="00050D04"/>
    <w:rsid w:val="00051121"/>
    <w:rsid w:val="00051591"/>
    <w:rsid w:val="000520AA"/>
    <w:rsid w:val="00052548"/>
    <w:rsid w:val="00053261"/>
    <w:rsid w:val="00053301"/>
    <w:rsid w:val="00053DB6"/>
    <w:rsid w:val="000543B5"/>
    <w:rsid w:val="00054C13"/>
    <w:rsid w:val="00055EC5"/>
    <w:rsid w:val="00056555"/>
    <w:rsid w:val="00056776"/>
    <w:rsid w:val="00057F8B"/>
    <w:rsid w:val="00060185"/>
    <w:rsid w:val="0006081A"/>
    <w:rsid w:val="00060C98"/>
    <w:rsid w:val="0006110C"/>
    <w:rsid w:val="00062595"/>
    <w:rsid w:val="00062AB4"/>
    <w:rsid w:val="00063370"/>
    <w:rsid w:val="00063871"/>
    <w:rsid w:val="00063AD7"/>
    <w:rsid w:val="00063B2C"/>
    <w:rsid w:val="0006402A"/>
    <w:rsid w:val="0006426A"/>
    <w:rsid w:val="00064714"/>
    <w:rsid w:val="00064B8C"/>
    <w:rsid w:val="00064D86"/>
    <w:rsid w:val="00065117"/>
    <w:rsid w:val="000655E2"/>
    <w:rsid w:val="00065761"/>
    <w:rsid w:val="000664FA"/>
    <w:rsid w:val="00067034"/>
    <w:rsid w:val="000671B3"/>
    <w:rsid w:val="0006737C"/>
    <w:rsid w:val="00070918"/>
    <w:rsid w:val="00070A61"/>
    <w:rsid w:val="00071DCE"/>
    <w:rsid w:val="00071DE4"/>
    <w:rsid w:val="00073180"/>
    <w:rsid w:val="000731CD"/>
    <w:rsid w:val="0007381A"/>
    <w:rsid w:val="000742CF"/>
    <w:rsid w:val="00074650"/>
    <w:rsid w:val="000747B5"/>
    <w:rsid w:val="000752E4"/>
    <w:rsid w:val="000755FE"/>
    <w:rsid w:val="00075F0E"/>
    <w:rsid w:val="0007609C"/>
    <w:rsid w:val="000761D7"/>
    <w:rsid w:val="000768D8"/>
    <w:rsid w:val="00076C80"/>
    <w:rsid w:val="00076F9E"/>
    <w:rsid w:val="000776E4"/>
    <w:rsid w:val="0008047E"/>
    <w:rsid w:val="00080AFA"/>
    <w:rsid w:val="00080D51"/>
    <w:rsid w:val="0008143E"/>
    <w:rsid w:val="000814B7"/>
    <w:rsid w:val="000822AA"/>
    <w:rsid w:val="00082BF9"/>
    <w:rsid w:val="00082D64"/>
    <w:rsid w:val="000833C6"/>
    <w:rsid w:val="00083C88"/>
    <w:rsid w:val="00084724"/>
    <w:rsid w:val="00084FC7"/>
    <w:rsid w:val="00084FF2"/>
    <w:rsid w:val="00085882"/>
    <w:rsid w:val="0008630F"/>
    <w:rsid w:val="00087089"/>
    <w:rsid w:val="00087438"/>
    <w:rsid w:val="0008765E"/>
    <w:rsid w:val="0008781E"/>
    <w:rsid w:val="00087F43"/>
    <w:rsid w:val="00087F47"/>
    <w:rsid w:val="00087FA9"/>
    <w:rsid w:val="00090769"/>
    <w:rsid w:val="00090C0D"/>
    <w:rsid w:val="00091348"/>
    <w:rsid w:val="0009177D"/>
    <w:rsid w:val="00093527"/>
    <w:rsid w:val="00093706"/>
    <w:rsid w:val="00093A7C"/>
    <w:rsid w:val="000940F8"/>
    <w:rsid w:val="000941CF"/>
    <w:rsid w:val="00094D04"/>
    <w:rsid w:val="00095889"/>
    <w:rsid w:val="00095D46"/>
    <w:rsid w:val="00095F36"/>
    <w:rsid w:val="00095FAE"/>
    <w:rsid w:val="0009659A"/>
    <w:rsid w:val="00096962"/>
    <w:rsid w:val="00096B31"/>
    <w:rsid w:val="00097324"/>
    <w:rsid w:val="00097522"/>
    <w:rsid w:val="00097E5E"/>
    <w:rsid w:val="000A0FE5"/>
    <w:rsid w:val="000A1D6B"/>
    <w:rsid w:val="000A25E7"/>
    <w:rsid w:val="000A31CF"/>
    <w:rsid w:val="000A3B52"/>
    <w:rsid w:val="000A3C97"/>
    <w:rsid w:val="000A43ED"/>
    <w:rsid w:val="000A4507"/>
    <w:rsid w:val="000A524A"/>
    <w:rsid w:val="000A525C"/>
    <w:rsid w:val="000A57E9"/>
    <w:rsid w:val="000A59F6"/>
    <w:rsid w:val="000A5B74"/>
    <w:rsid w:val="000A5FDC"/>
    <w:rsid w:val="000A6386"/>
    <w:rsid w:val="000A66A0"/>
    <w:rsid w:val="000A7F3F"/>
    <w:rsid w:val="000B0B47"/>
    <w:rsid w:val="000B0D3C"/>
    <w:rsid w:val="000B0DBB"/>
    <w:rsid w:val="000B182C"/>
    <w:rsid w:val="000B1A64"/>
    <w:rsid w:val="000B1E60"/>
    <w:rsid w:val="000B28B0"/>
    <w:rsid w:val="000B2C9A"/>
    <w:rsid w:val="000B3119"/>
    <w:rsid w:val="000B3A43"/>
    <w:rsid w:val="000B4A7E"/>
    <w:rsid w:val="000B4ED2"/>
    <w:rsid w:val="000B5E69"/>
    <w:rsid w:val="000B6986"/>
    <w:rsid w:val="000B76FD"/>
    <w:rsid w:val="000C0761"/>
    <w:rsid w:val="000C15EE"/>
    <w:rsid w:val="000C1E9A"/>
    <w:rsid w:val="000C20F0"/>
    <w:rsid w:val="000C279D"/>
    <w:rsid w:val="000C29CA"/>
    <w:rsid w:val="000C2C4A"/>
    <w:rsid w:val="000C35B6"/>
    <w:rsid w:val="000C35ED"/>
    <w:rsid w:val="000C369F"/>
    <w:rsid w:val="000C39E9"/>
    <w:rsid w:val="000C3D28"/>
    <w:rsid w:val="000C4BEC"/>
    <w:rsid w:val="000C5531"/>
    <w:rsid w:val="000C5C5D"/>
    <w:rsid w:val="000C5D62"/>
    <w:rsid w:val="000C5DE9"/>
    <w:rsid w:val="000C5E6A"/>
    <w:rsid w:val="000C6673"/>
    <w:rsid w:val="000C7202"/>
    <w:rsid w:val="000C756D"/>
    <w:rsid w:val="000C76BE"/>
    <w:rsid w:val="000C797A"/>
    <w:rsid w:val="000C7985"/>
    <w:rsid w:val="000C7A2D"/>
    <w:rsid w:val="000D001A"/>
    <w:rsid w:val="000D05AC"/>
    <w:rsid w:val="000D0850"/>
    <w:rsid w:val="000D0C98"/>
    <w:rsid w:val="000D148A"/>
    <w:rsid w:val="000D14D9"/>
    <w:rsid w:val="000D1709"/>
    <w:rsid w:val="000D1D12"/>
    <w:rsid w:val="000D2689"/>
    <w:rsid w:val="000D3725"/>
    <w:rsid w:val="000D427F"/>
    <w:rsid w:val="000D5435"/>
    <w:rsid w:val="000D67CC"/>
    <w:rsid w:val="000D7552"/>
    <w:rsid w:val="000D7F16"/>
    <w:rsid w:val="000E02F1"/>
    <w:rsid w:val="000E06C5"/>
    <w:rsid w:val="000E125E"/>
    <w:rsid w:val="000E193F"/>
    <w:rsid w:val="000E20E6"/>
    <w:rsid w:val="000E3E87"/>
    <w:rsid w:val="000E3FF7"/>
    <w:rsid w:val="000E4C5E"/>
    <w:rsid w:val="000E51F9"/>
    <w:rsid w:val="000E5AC1"/>
    <w:rsid w:val="000E5E1F"/>
    <w:rsid w:val="000E63AE"/>
    <w:rsid w:val="000E6B85"/>
    <w:rsid w:val="000E7EAB"/>
    <w:rsid w:val="000F061D"/>
    <w:rsid w:val="000F0831"/>
    <w:rsid w:val="000F0CD3"/>
    <w:rsid w:val="000F2761"/>
    <w:rsid w:val="000F2988"/>
    <w:rsid w:val="000F2A61"/>
    <w:rsid w:val="000F35AD"/>
    <w:rsid w:val="000F3AAC"/>
    <w:rsid w:val="000F3F70"/>
    <w:rsid w:val="000F403F"/>
    <w:rsid w:val="000F4214"/>
    <w:rsid w:val="000F4779"/>
    <w:rsid w:val="000F4B5C"/>
    <w:rsid w:val="000F4F4C"/>
    <w:rsid w:val="000F5A4D"/>
    <w:rsid w:val="000F5AC0"/>
    <w:rsid w:val="000F67F7"/>
    <w:rsid w:val="000F6EEA"/>
    <w:rsid w:val="00100329"/>
    <w:rsid w:val="00100407"/>
    <w:rsid w:val="00101020"/>
    <w:rsid w:val="001010D3"/>
    <w:rsid w:val="00101206"/>
    <w:rsid w:val="00101E57"/>
    <w:rsid w:val="00101F89"/>
    <w:rsid w:val="0010216C"/>
    <w:rsid w:val="001026BA"/>
    <w:rsid w:val="00102DA7"/>
    <w:rsid w:val="00103835"/>
    <w:rsid w:val="001051B1"/>
    <w:rsid w:val="0010527F"/>
    <w:rsid w:val="00105A42"/>
    <w:rsid w:val="00105AA0"/>
    <w:rsid w:val="00105BF8"/>
    <w:rsid w:val="00111E43"/>
    <w:rsid w:val="00112333"/>
    <w:rsid w:val="00112C35"/>
    <w:rsid w:val="00112EE5"/>
    <w:rsid w:val="00114347"/>
    <w:rsid w:val="0011441A"/>
    <w:rsid w:val="0011480D"/>
    <w:rsid w:val="0011488D"/>
    <w:rsid w:val="00115D08"/>
    <w:rsid w:val="00115FFD"/>
    <w:rsid w:val="00116073"/>
    <w:rsid w:val="001162DE"/>
    <w:rsid w:val="00116E7A"/>
    <w:rsid w:val="00117363"/>
    <w:rsid w:val="00117669"/>
    <w:rsid w:val="00117BE3"/>
    <w:rsid w:val="0012011D"/>
    <w:rsid w:val="00120DA1"/>
    <w:rsid w:val="00123DD7"/>
    <w:rsid w:val="00124673"/>
    <w:rsid w:val="00124DEB"/>
    <w:rsid w:val="00125D96"/>
    <w:rsid w:val="001269BC"/>
    <w:rsid w:val="0012720D"/>
    <w:rsid w:val="00130A8A"/>
    <w:rsid w:val="001311B9"/>
    <w:rsid w:val="0013171C"/>
    <w:rsid w:val="00131A70"/>
    <w:rsid w:val="00131FC5"/>
    <w:rsid w:val="00132216"/>
    <w:rsid w:val="00132C19"/>
    <w:rsid w:val="001333CF"/>
    <w:rsid w:val="00133ECE"/>
    <w:rsid w:val="001347B5"/>
    <w:rsid w:val="00134FF4"/>
    <w:rsid w:val="00135229"/>
    <w:rsid w:val="0013522A"/>
    <w:rsid w:val="00135595"/>
    <w:rsid w:val="00135C69"/>
    <w:rsid w:val="001408EA"/>
    <w:rsid w:val="00140A3E"/>
    <w:rsid w:val="00140BF4"/>
    <w:rsid w:val="00140FA1"/>
    <w:rsid w:val="001410BB"/>
    <w:rsid w:val="00141AF9"/>
    <w:rsid w:val="001421A1"/>
    <w:rsid w:val="0014236B"/>
    <w:rsid w:val="0014243B"/>
    <w:rsid w:val="00143D6D"/>
    <w:rsid w:val="001460ED"/>
    <w:rsid w:val="00146A62"/>
    <w:rsid w:val="001475C8"/>
    <w:rsid w:val="0014760B"/>
    <w:rsid w:val="0014766C"/>
    <w:rsid w:val="00147E37"/>
    <w:rsid w:val="00150497"/>
    <w:rsid w:val="00150518"/>
    <w:rsid w:val="001513FE"/>
    <w:rsid w:val="001520A6"/>
    <w:rsid w:val="001523A5"/>
    <w:rsid w:val="00153054"/>
    <w:rsid w:val="001532FA"/>
    <w:rsid w:val="00153412"/>
    <w:rsid w:val="00153770"/>
    <w:rsid w:val="00153913"/>
    <w:rsid w:val="00154987"/>
    <w:rsid w:val="00155116"/>
    <w:rsid w:val="0015528A"/>
    <w:rsid w:val="001552E5"/>
    <w:rsid w:val="00155C93"/>
    <w:rsid w:val="001562BA"/>
    <w:rsid w:val="001567DE"/>
    <w:rsid w:val="00156D75"/>
    <w:rsid w:val="001572E4"/>
    <w:rsid w:val="00157444"/>
    <w:rsid w:val="00161D1F"/>
    <w:rsid w:val="00162403"/>
    <w:rsid w:val="0016264C"/>
    <w:rsid w:val="0016272B"/>
    <w:rsid w:val="001635DE"/>
    <w:rsid w:val="00163D85"/>
    <w:rsid w:val="00164444"/>
    <w:rsid w:val="001647CE"/>
    <w:rsid w:val="00164FE0"/>
    <w:rsid w:val="0016510D"/>
    <w:rsid w:val="001679A8"/>
    <w:rsid w:val="00167FE5"/>
    <w:rsid w:val="0017079A"/>
    <w:rsid w:val="00170839"/>
    <w:rsid w:val="00171814"/>
    <w:rsid w:val="0017260F"/>
    <w:rsid w:val="00172A9B"/>
    <w:rsid w:val="00173E3E"/>
    <w:rsid w:val="00173E4C"/>
    <w:rsid w:val="00173EF4"/>
    <w:rsid w:val="001744E2"/>
    <w:rsid w:val="00174B66"/>
    <w:rsid w:val="00174F2C"/>
    <w:rsid w:val="00175BAD"/>
    <w:rsid w:val="00175CE7"/>
    <w:rsid w:val="00176F34"/>
    <w:rsid w:val="00177557"/>
    <w:rsid w:val="00177C1F"/>
    <w:rsid w:val="0018057B"/>
    <w:rsid w:val="00180991"/>
    <w:rsid w:val="00180A1E"/>
    <w:rsid w:val="00180D82"/>
    <w:rsid w:val="0018198A"/>
    <w:rsid w:val="00182150"/>
    <w:rsid w:val="001849E3"/>
    <w:rsid w:val="00184CF8"/>
    <w:rsid w:val="001858F6"/>
    <w:rsid w:val="00185B66"/>
    <w:rsid w:val="00185F5B"/>
    <w:rsid w:val="001870CC"/>
    <w:rsid w:val="0018751B"/>
    <w:rsid w:val="00187CAC"/>
    <w:rsid w:val="001901F1"/>
    <w:rsid w:val="00191CC3"/>
    <w:rsid w:val="001920BA"/>
    <w:rsid w:val="001922FF"/>
    <w:rsid w:val="0019269B"/>
    <w:rsid w:val="00192E24"/>
    <w:rsid w:val="00192E66"/>
    <w:rsid w:val="001936D2"/>
    <w:rsid w:val="00193B41"/>
    <w:rsid w:val="00195285"/>
    <w:rsid w:val="00195B19"/>
    <w:rsid w:val="00195C8D"/>
    <w:rsid w:val="00196364"/>
    <w:rsid w:val="001963B9"/>
    <w:rsid w:val="001A0881"/>
    <w:rsid w:val="001A13FE"/>
    <w:rsid w:val="001A1817"/>
    <w:rsid w:val="001A1B3F"/>
    <w:rsid w:val="001A2204"/>
    <w:rsid w:val="001A2793"/>
    <w:rsid w:val="001A28E4"/>
    <w:rsid w:val="001A2A95"/>
    <w:rsid w:val="001A2DD0"/>
    <w:rsid w:val="001A328F"/>
    <w:rsid w:val="001A3C4C"/>
    <w:rsid w:val="001A3FE4"/>
    <w:rsid w:val="001A5293"/>
    <w:rsid w:val="001A5B5C"/>
    <w:rsid w:val="001A6829"/>
    <w:rsid w:val="001A6AAA"/>
    <w:rsid w:val="001A7151"/>
    <w:rsid w:val="001B04E6"/>
    <w:rsid w:val="001B0598"/>
    <w:rsid w:val="001B0870"/>
    <w:rsid w:val="001B1DB4"/>
    <w:rsid w:val="001B2C21"/>
    <w:rsid w:val="001B320D"/>
    <w:rsid w:val="001B355A"/>
    <w:rsid w:val="001B374B"/>
    <w:rsid w:val="001B3823"/>
    <w:rsid w:val="001B3F81"/>
    <w:rsid w:val="001B40B9"/>
    <w:rsid w:val="001B412B"/>
    <w:rsid w:val="001B4DB1"/>
    <w:rsid w:val="001B569B"/>
    <w:rsid w:val="001B6013"/>
    <w:rsid w:val="001B60E1"/>
    <w:rsid w:val="001B7E52"/>
    <w:rsid w:val="001C0405"/>
    <w:rsid w:val="001C0EEE"/>
    <w:rsid w:val="001C115F"/>
    <w:rsid w:val="001C17E7"/>
    <w:rsid w:val="001C19B3"/>
    <w:rsid w:val="001C1B2B"/>
    <w:rsid w:val="001C1C1C"/>
    <w:rsid w:val="001C1E9D"/>
    <w:rsid w:val="001C256F"/>
    <w:rsid w:val="001C2614"/>
    <w:rsid w:val="001C2B90"/>
    <w:rsid w:val="001C2CC9"/>
    <w:rsid w:val="001C3160"/>
    <w:rsid w:val="001C335F"/>
    <w:rsid w:val="001C3A3B"/>
    <w:rsid w:val="001C3AAC"/>
    <w:rsid w:val="001C3B93"/>
    <w:rsid w:val="001C4D46"/>
    <w:rsid w:val="001C4D58"/>
    <w:rsid w:val="001C5CF2"/>
    <w:rsid w:val="001C7665"/>
    <w:rsid w:val="001D090F"/>
    <w:rsid w:val="001D0B75"/>
    <w:rsid w:val="001D1145"/>
    <w:rsid w:val="001D184A"/>
    <w:rsid w:val="001D1EC5"/>
    <w:rsid w:val="001D2FBE"/>
    <w:rsid w:val="001D54F2"/>
    <w:rsid w:val="001D55E5"/>
    <w:rsid w:val="001D5952"/>
    <w:rsid w:val="001D5AA9"/>
    <w:rsid w:val="001D5E9B"/>
    <w:rsid w:val="001D64B7"/>
    <w:rsid w:val="001D6ED4"/>
    <w:rsid w:val="001D79D9"/>
    <w:rsid w:val="001D7BDA"/>
    <w:rsid w:val="001E0B47"/>
    <w:rsid w:val="001E0EB6"/>
    <w:rsid w:val="001E1913"/>
    <w:rsid w:val="001E27FC"/>
    <w:rsid w:val="001E33C5"/>
    <w:rsid w:val="001E3658"/>
    <w:rsid w:val="001E3984"/>
    <w:rsid w:val="001E5724"/>
    <w:rsid w:val="001E58DE"/>
    <w:rsid w:val="001E64CA"/>
    <w:rsid w:val="001E69F9"/>
    <w:rsid w:val="001E72BA"/>
    <w:rsid w:val="001E7B82"/>
    <w:rsid w:val="001F0103"/>
    <w:rsid w:val="001F0280"/>
    <w:rsid w:val="001F05CE"/>
    <w:rsid w:val="001F0EE9"/>
    <w:rsid w:val="001F19DD"/>
    <w:rsid w:val="001F1A68"/>
    <w:rsid w:val="001F1F6B"/>
    <w:rsid w:val="001F2530"/>
    <w:rsid w:val="001F28BF"/>
    <w:rsid w:val="001F2A6A"/>
    <w:rsid w:val="001F338A"/>
    <w:rsid w:val="001F344D"/>
    <w:rsid w:val="001F3838"/>
    <w:rsid w:val="001F3A06"/>
    <w:rsid w:val="001F3A44"/>
    <w:rsid w:val="001F3A6A"/>
    <w:rsid w:val="001F4042"/>
    <w:rsid w:val="001F5341"/>
    <w:rsid w:val="001F6083"/>
    <w:rsid w:val="001F6349"/>
    <w:rsid w:val="001F6829"/>
    <w:rsid w:val="001F6D41"/>
    <w:rsid w:val="00200266"/>
    <w:rsid w:val="00201132"/>
    <w:rsid w:val="002014E8"/>
    <w:rsid w:val="002017A9"/>
    <w:rsid w:val="00201C52"/>
    <w:rsid w:val="00201CB2"/>
    <w:rsid w:val="00201E7C"/>
    <w:rsid w:val="00201F3F"/>
    <w:rsid w:val="0020251D"/>
    <w:rsid w:val="00202850"/>
    <w:rsid w:val="00204F89"/>
    <w:rsid w:val="00205232"/>
    <w:rsid w:val="0020544E"/>
    <w:rsid w:val="00205F14"/>
    <w:rsid w:val="002071C6"/>
    <w:rsid w:val="002072DC"/>
    <w:rsid w:val="0020771F"/>
    <w:rsid w:val="00207A34"/>
    <w:rsid w:val="00210D0B"/>
    <w:rsid w:val="00211C9F"/>
    <w:rsid w:val="00211EFE"/>
    <w:rsid w:val="00212656"/>
    <w:rsid w:val="00212E35"/>
    <w:rsid w:val="0021431E"/>
    <w:rsid w:val="002156A1"/>
    <w:rsid w:val="00215799"/>
    <w:rsid w:val="00216021"/>
    <w:rsid w:val="00216031"/>
    <w:rsid w:val="00216133"/>
    <w:rsid w:val="00216200"/>
    <w:rsid w:val="00216E6D"/>
    <w:rsid w:val="00216FFE"/>
    <w:rsid w:val="0021727F"/>
    <w:rsid w:val="0021798C"/>
    <w:rsid w:val="00217A22"/>
    <w:rsid w:val="00217CC6"/>
    <w:rsid w:val="00217E91"/>
    <w:rsid w:val="00220304"/>
    <w:rsid w:val="002206BF"/>
    <w:rsid w:val="002229A2"/>
    <w:rsid w:val="00222B45"/>
    <w:rsid w:val="00222C8A"/>
    <w:rsid w:val="00222F7E"/>
    <w:rsid w:val="002230C0"/>
    <w:rsid w:val="0022479A"/>
    <w:rsid w:val="00224897"/>
    <w:rsid w:val="00224926"/>
    <w:rsid w:val="00224BB5"/>
    <w:rsid w:val="00224CB3"/>
    <w:rsid w:val="00224CCF"/>
    <w:rsid w:val="00225F8F"/>
    <w:rsid w:val="00226800"/>
    <w:rsid w:val="002268D9"/>
    <w:rsid w:val="00226FC8"/>
    <w:rsid w:val="00227557"/>
    <w:rsid w:val="00227BC2"/>
    <w:rsid w:val="00227C45"/>
    <w:rsid w:val="0023011E"/>
    <w:rsid w:val="002302E9"/>
    <w:rsid w:val="00231ACB"/>
    <w:rsid w:val="00231BED"/>
    <w:rsid w:val="00231D68"/>
    <w:rsid w:val="00232E82"/>
    <w:rsid w:val="002331C3"/>
    <w:rsid w:val="002340C6"/>
    <w:rsid w:val="002342D0"/>
    <w:rsid w:val="0023440C"/>
    <w:rsid w:val="002347C7"/>
    <w:rsid w:val="00234B91"/>
    <w:rsid w:val="00235D4C"/>
    <w:rsid w:val="00235E38"/>
    <w:rsid w:val="00236217"/>
    <w:rsid w:val="00236C5E"/>
    <w:rsid w:val="00237BAA"/>
    <w:rsid w:val="00237F1C"/>
    <w:rsid w:val="002411C2"/>
    <w:rsid w:val="00241A3D"/>
    <w:rsid w:val="002425B6"/>
    <w:rsid w:val="0024299F"/>
    <w:rsid w:val="00242FA0"/>
    <w:rsid w:val="00243196"/>
    <w:rsid w:val="00243C0A"/>
    <w:rsid w:val="00244528"/>
    <w:rsid w:val="00244D3F"/>
    <w:rsid w:val="00245313"/>
    <w:rsid w:val="002461C5"/>
    <w:rsid w:val="0024673F"/>
    <w:rsid w:val="0024727A"/>
    <w:rsid w:val="002473F5"/>
    <w:rsid w:val="00250A76"/>
    <w:rsid w:val="00251391"/>
    <w:rsid w:val="00251682"/>
    <w:rsid w:val="00252167"/>
    <w:rsid w:val="002523AA"/>
    <w:rsid w:val="002528DC"/>
    <w:rsid w:val="00252D02"/>
    <w:rsid w:val="0025300C"/>
    <w:rsid w:val="002535B6"/>
    <w:rsid w:val="00253D5C"/>
    <w:rsid w:val="00254549"/>
    <w:rsid w:val="00254777"/>
    <w:rsid w:val="00254838"/>
    <w:rsid w:val="00254FA4"/>
    <w:rsid w:val="00255C47"/>
    <w:rsid w:val="00255D48"/>
    <w:rsid w:val="0025602F"/>
    <w:rsid w:val="00256CD1"/>
    <w:rsid w:val="00256F57"/>
    <w:rsid w:val="00257080"/>
    <w:rsid w:val="00257A8C"/>
    <w:rsid w:val="00260DB4"/>
    <w:rsid w:val="00260E6C"/>
    <w:rsid w:val="00262CFE"/>
    <w:rsid w:val="00262E53"/>
    <w:rsid w:val="0026343E"/>
    <w:rsid w:val="00263E85"/>
    <w:rsid w:val="00263F1B"/>
    <w:rsid w:val="00263F69"/>
    <w:rsid w:val="002648E8"/>
    <w:rsid w:val="0026506E"/>
    <w:rsid w:val="002659A7"/>
    <w:rsid w:val="00265EE6"/>
    <w:rsid w:val="002665D6"/>
    <w:rsid w:val="00266FC6"/>
    <w:rsid w:val="002708E5"/>
    <w:rsid w:val="00271550"/>
    <w:rsid w:val="00271C3D"/>
    <w:rsid w:val="00271F42"/>
    <w:rsid w:val="00271F75"/>
    <w:rsid w:val="00272D79"/>
    <w:rsid w:val="00273E20"/>
    <w:rsid w:val="002742FB"/>
    <w:rsid w:val="002747FC"/>
    <w:rsid w:val="00274860"/>
    <w:rsid w:val="00274BE8"/>
    <w:rsid w:val="00274C35"/>
    <w:rsid w:val="00275065"/>
    <w:rsid w:val="00276EE3"/>
    <w:rsid w:val="00277457"/>
    <w:rsid w:val="0027750F"/>
    <w:rsid w:val="002778DD"/>
    <w:rsid w:val="00277AD3"/>
    <w:rsid w:val="00280C0B"/>
    <w:rsid w:val="00280CBD"/>
    <w:rsid w:val="00280D7C"/>
    <w:rsid w:val="00281B6F"/>
    <w:rsid w:val="00282085"/>
    <w:rsid w:val="00282289"/>
    <w:rsid w:val="00282534"/>
    <w:rsid w:val="0028363F"/>
    <w:rsid w:val="00284239"/>
    <w:rsid w:val="002842F7"/>
    <w:rsid w:val="00284431"/>
    <w:rsid w:val="0028469F"/>
    <w:rsid w:val="00286CAF"/>
    <w:rsid w:val="0029042E"/>
    <w:rsid w:val="00290537"/>
    <w:rsid w:val="00290A8F"/>
    <w:rsid w:val="0029110D"/>
    <w:rsid w:val="00291AB0"/>
    <w:rsid w:val="00291D3C"/>
    <w:rsid w:val="00291D80"/>
    <w:rsid w:val="00291DA1"/>
    <w:rsid w:val="002931E2"/>
    <w:rsid w:val="0029324D"/>
    <w:rsid w:val="002938C8"/>
    <w:rsid w:val="00294AC9"/>
    <w:rsid w:val="00294BBF"/>
    <w:rsid w:val="002952C0"/>
    <w:rsid w:val="0029574B"/>
    <w:rsid w:val="00295C79"/>
    <w:rsid w:val="00297177"/>
    <w:rsid w:val="00297292"/>
    <w:rsid w:val="0029765B"/>
    <w:rsid w:val="00297C93"/>
    <w:rsid w:val="00297F98"/>
    <w:rsid w:val="002A1EBA"/>
    <w:rsid w:val="002A26B6"/>
    <w:rsid w:val="002A2BF2"/>
    <w:rsid w:val="002A2F1C"/>
    <w:rsid w:val="002A3184"/>
    <w:rsid w:val="002A3390"/>
    <w:rsid w:val="002A3493"/>
    <w:rsid w:val="002A3E85"/>
    <w:rsid w:val="002A43D5"/>
    <w:rsid w:val="002A520A"/>
    <w:rsid w:val="002A569C"/>
    <w:rsid w:val="002A646F"/>
    <w:rsid w:val="002A6513"/>
    <w:rsid w:val="002A6D89"/>
    <w:rsid w:val="002A7690"/>
    <w:rsid w:val="002A7F5C"/>
    <w:rsid w:val="002B033F"/>
    <w:rsid w:val="002B054B"/>
    <w:rsid w:val="002B066C"/>
    <w:rsid w:val="002B10AE"/>
    <w:rsid w:val="002B20CA"/>
    <w:rsid w:val="002B2219"/>
    <w:rsid w:val="002B2ABB"/>
    <w:rsid w:val="002B2EBF"/>
    <w:rsid w:val="002B3FFE"/>
    <w:rsid w:val="002B42F3"/>
    <w:rsid w:val="002B4C0D"/>
    <w:rsid w:val="002B5D1C"/>
    <w:rsid w:val="002B611E"/>
    <w:rsid w:val="002B61FE"/>
    <w:rsid w:val="002B6658"/>
    <w:rsid w:val="002B716F"/>
    <w:rsid w:val="002B789B"/>
    <w:rsid w:val="002B7954"/>
    <w:rsid w:val="002B7E61"/>
    <w:rsid w:val="002B7E83"/>
    <w:rsid w:val="002C0374"/>
    <w:rsid w:val="002C07EF"/>
    <w:rsid w:val="002C086F"/>
    <w:rsid w:val="002C087A"/>
    <w:rsid w:val="002C09E4"/>
    <w:rsid w:val="002C1917"/>
    <w:rsid w:val="002C1A30"/>
    <w:rsid w:val="002C26C3"/>
    <w:rsid w:val="002C2BFE"/>
    <w:rsid w:val="002C32C4"/>
    <w:rsid w:val="002C3DD0"/>
    <w:rsid w:val="002C3FDE"/>
    <w:rsid w:val="002C4C89"/>
    <w:rsid w:val="002C4F65"/>
    <w:rsid w:val="002C5123"/>
    <w:rsid w:val="002C559D"/>
    <w:rsid w:val="002C5A2B"/>
    <w:rsid w:val="002C5F97"/>
    <w:rsid w:val="002C6165"/>
    <w:rsid w:val="002C618F"/>
    <w:rsid w:val="002C6F0D"/>
    <w:rsid w:val="002C74CE"/>
    <w:rsid w:val="002C7CD8"/>
    <w:rsid w:val="002D0402"/>
    <w:rsid w:val="002D0BBB"/>
    <w:rsid w:val="002D13B1"/>
    <w:rsid w:val="002D1551"/>
    <w:rsid w:val="002D1579"/>
    <w:rsid w:val="002D1B3B"/>
    <w:rsid w:val="002D374E"/>
    <w:rsid w:val="002D4B6B"/>
    <w:rsid w:val="002D4DC5"/>
    <w:rsid w:val="002D4FC1"/>
    <w:rsid w:val="002D5B08"/>
    <w:rsid w:val="002D5C58"/>
    <w:rsid w:val="002D7165"/>
    <w:rsid w:val="002D75FB"/>
    <w:rsid w:val="002D765D"/>
    <w:rsid w:val="002D78F0"/>
    <w:rsid w:val="002E08DF"/>
    <w:rsid w:val="002E08EA"/>
    <w:rsid w:val="002E0C37"/>
    <w:rsid w:val="002E0D2C"/>
    <w:rsid w:val="002E10BA"/>
    <w:rsid w:val="002E116D"/>
    <w:rsid w:val="002E1AF3"/>
    <w:rsid w:val="002E1FFB"/>
    <w:rsid w:val="002E2635"/>
    <w:rsid w:val="002E31E1"/>
    <w:rsid w:val="002E3502"/>
    <w:rsid w:val="002E36C0"/>
    <w:rsid w:val="002E3E05"/>
    <w:rsid w:val="002E582F"/>
    <w:rsid w:val="002E67E1"/>
    <w:rsid w:val="002E6BEA"/>
    <w:rsid w:val="002E6CE0"/>
    <w:rsid w:val="002E7385"/>
    <w:rsid w:val="002E796A"/>
    <w:rsid w:val="002F0008"/>
    <w:rsid w:val="002F0AE7"/>
    <w:rsid w:val="002F1562"/>
    <w:rsid w:val="002F1907"/>
    <w:rsid w:val="002F1BD5"/>
    <w:rsid w:val="002F1E5B"/>
    <w:rsid w:val="002F2284"/>
    <w:rsid w:val="002F2543"/>
    <w:rsid w:val="002F2BE7"/>
    <w:rsid w:val="002F2FF6"/>
    <w:rsid w:val="002F3094"/>
    <w:rsid w:val="002F32A2"/>
    <w:rsid w:val="002F34A3"/>
    <w:rsid w:val="002F34F4"/>
    <w:rsid w:val="002F3B16"/>
    <w:rsid w:val="002F3DEF"/>
    <w:rsid w:val="002F4815"/>
    <w:rsid w:val="002F5F6A"/>
    <w:rsid w:val="002F72E5"/>
    <w:rsid w:val="002F784F"/>
    <w:rsid w:val="00301496"/>
    <w:rsid w:val="00302425"/>
    <w:rsid w:val="0030333C"/>
    <w:rsid w:val="003035F2"/>
    <w:rsid w:val="00303A78"/>
    <w:rsid w:val="00303E7E"/>
    <w:rsid w:val="0030481A"/>
    <w:rsid w:val="00304B8E"/>
    <w:rsid w:val="00305AE8"/>
    <w:rsid w:val="0030696E"/>
    <w:rsid w:val="00306AC4"/>
    <w:rsid w:val="00307182"/>
    <w:rsid w:val="003100A7"/>
    <w:rsid w:val="003106E1"/>
    <w:rsid w:val="00311750"/>
    <w:rsid w:val="0031197E"/>
    <w:rsid w:val="00311B2D"/>
    <w:rsid w:val="003126E9"/>
    <w:rsid w:val="00312823"/>
    <w:rsid w:val="00312BD7"/>
    <w:rsid w:val="00312F2E"/>
    <w:rsid w:val="003159D8"/>
    <w:rsid w:val="00315FF2"/>
    <w:rsid w:val="003168C6"/>
    <w:rsid w:val="00316BC7"/>
    <w:rsid w:val="00316C46"/>
    <w:rsid w:val="003174ED"/>
    <w:rsid w:val="00317A40"/>
    <w:rsid w:val="00317BAC"/>
    <w:rsid w:val="003204E8"/>
    <w:rsid w:val="00320872"/>
    <w:rsid w:val="00320FD5"/>
    <w:rsid w:val="003213F1"/>
    <w:rsid w:val="0032168E"/>
    <w:rsid w:val="00321753"/>
    <w:rsid w:val="00321ABC"/>
    <w:rsid w:val="00321B58"/>
    <w:rsid w:val="00321BB2"/>
    <w:rsid w:val="0032270A"/>
    <w:rsid w:val="003237BE"/>
    <w:rsid w:val="00323EE8"/>
    <w:rsid w:val="00325080"/>
    <w:rsid w:val="003255A9"/>
    <w:rsid w:val="00325CE7"/>
    <w:rsid w:val="0032649F"/>
    <w:rsid w:val="0032660A"/>
    <w:rsid w:val="003269B5"/>
    <w:rsid w:val="00327C62"/>
    <w:rsid w:val="0033007F"/>
    <w:rsid w:val="00330BD0"/>
    <w:rsid w:val="00330C0A"/>
    <w:rsid w:val="003315A3"/>
    <w:rsid w:val="00332070"/>
    <w:rsid w:val="0033218D"/>
    <w:rsid w:val="00332BA5"/>
    <w:rsid w:val="00332C96"/>
    <w:rsid w:val="00332CD3"/>
    <w:rsid w:val="00334232"/>
    <w:rsid w:val="003342AC"/>
    <w:rsid w:val="00334C5A"/>
    <w:rsid w:val="00334C75"/>
    <w:rsid w:val="003351B9"/>
    <w:rsid w:val="00335846"/>
    <w:rsid w:val="00335D0C"/>
    <w:rsid w:val="00335D84"/>
    <w:rsid w:val="00336015"/>
    <w:rsid w:val="00336171"/>
    <w:rsid w:val="00336714"/>
    <w:rsid w:val="00336CD0"/>
    <w:rsid w:val="003374DD"/>
    <w:rsid w:val="0034007D"/>
    <w:rsid w:val="00340804"/>
    <w:rsid w:val="00341438"/>
    <w:rsid w:val="003424C5"/>
    <w:rsid w:val="0034267D"/>
    <w:rsid w:val="00342BBD"/>
    <w:rsid w:val="0034338C"/>
    <w:rsid w:val="00343817"/>
    <w:rsid w:val="00343D2E"/>
    <w:rsid w:val="00344176"/>
    <w:rsid w:val="00344192"/>
    <w:rsid w:val="0034597C"/>
    <w:rsid w:val="00345FBC"/>
    <w:rsid w:val="003468A7"/>
    <w:rsid w:val="00347E8F"/>
    <w:rsid w:val="00350112"/>
    <w:rsid w:val="003503CD"/>
    <w:rsid w:val="00350546"/>
    <w:rsid w:val="0035079B"/>
    <w:rsid w:val="00350CB3"/>
    <w:rsid w:val="003512C8"/>
    <w:rsid w:val="003515A5"/>
    <w:rsid w:val="003515CB"/>
    <w:rsid w:val="00351ACD"/>
    <w:rsid w:val="00351E0F"/>
    <w:rsid w:val="00352542"/>
    <w:rsid w:val="0035298F"/>
    <w:rsid w:val="00352DDC"/>
    <w:rsid w:val="003532CD"/>
    <w:rsid w:val="00353911"/>
    <w:rsid w:val="00353B76"/>
    <w:rsid w:val="00354475"/>
    <w:rsid w:val="00354B24"/>
    <w:rsid w:val="00355507"/>
    <w:rsid w:val="00355952"/>
    <w:rsid w:val="003565BF"/>
    <w:rsid w:val="00357065"/>
    <w:rsid w:val="00357632"/>
    <w:rsid w:val="00360223"/>
    <w:rsid w:val="00361128"/>
    <w:rsid w:val="003613BF"/>
    <w:rsid w:val="00361AE9"/>
    <w:rsid w:val="00362183"/>
    <w:rsid w:val="003623B4"/>
    <w:rsid w:val="00362E0C"/>
    <w:rsid w:val="00363133"/>
    <w:rsid w:val="0036319B"/>
    <w:rsid w:val="00363697"/>
    <w:rsid w:val="00363C27"/>
    <w:rsid w:val="00363EA4"/>
    <w:rsid w:val="00364345"/>
    <w:rsid w:val="00364686"/>
    <w:rsid w:val="0036477D"/>
    <w:rsid w:val="00364E6C"/>
    <w:rsid w:val="003652AD"/>
    <w:rsid w:val="00365476"/>
    <w:rsid w:val="00365A73"/>
    <w:rsid w:val="003662E3"/>
    <w:rsid w:val="003678AF"/>
    <w:rsid w:val="00370AA1"/>
    <w:rsid w:val="0037176F"/>
    <w:rsid w:val="00371ADA"/>
    <w:rsid w:val="003722DA"/>
    <w:rsid w:val="00372E2D"/>
    <w:rsid w:val="0037361B"/>
    <w:rsid w:val="00373759"/>
    <w:rsid w:val="003739C3"/>
    <w:rsid w:val="0037449F"/>
    <w:rsid w:val="0037468A"/>
    <w:rsid w:val="003750E0"/>
    <w:rsid w:val="00375195"/>
    <w:rsid w:val="00375D43"/>
    <w:rsid w:val="00375D83"/>
    <w:rsid w:val="00375ECE"/>
    <w:rsid w:val="00376DE9"/>
    <w:rsid w:val="0037707D"/>
    <w:rsid w:val="00377B65"/>
    <w:rsid w:val="00377D69"/>
    <w:rsid w:val="0038020C"/>
    <w:rsid w:val="00381470"/>
    <w:rsid w:val="00381608"/>
    <w:rsid w:val="003817A2"/>
    <w:rsid w:val="00381C88"/>
    <w:rsid w:val="00382635"/>
    <w:rsid w:val="00383DFE"/>
    <w:rsid w:val="003841BD"/>
    <w:rsid w:val="0038441D"/>
    <w:rsid w:val="00384AE2"/>
    <w:rsid w:val="00384C7E"/>
    <w:rsid w:val="00384C9F"/>
    <w:rsid w:val="00384EB8"/>
    <w:rsid w:val="00385288"/>
    <w:rsid w:val="0038566D"/>
    <w:rsid w:val="003858D0"/>
    <w:rsid w:val="003866E9"/>
    <w:rsid w:val="00386A74"/>
    <w:rsid w:val="00386AC0"/>
    <w:rsid w:val="00386E21"/>
    <w:rsid w:val="00386EF3"/>
    <w:rsid w:val="00387937"/>
    <w:rsid w:val="00387E84"/>
    <w:rsid w:val="00387EB4"/>
    <w:rsid w:val="00390E1D"/>
    <w:rsid w:val="003911B1"/>
    <w:rsid w:val="00391DC1"/>
    <w:rsid w:val="0039245C"/>
    <w:rsid w:val="00392746"/>
    <w:rsid w:val="003927BE"/>
    <w:rsid w:val="00392EB8"/>
    <w:rsid w:val="00393884"/>
    <w:rsid w:val="003938B3"/>
    <w:rsid w:val="00393E01"/>
    <w:rsid w:val="003942E9"/>
    <w:rsid w:val="00394595"/>
    <w:rsid w:val="003946BA"/>
    <w:rsid w:val="00394A68"/>
    <w:rsid w:val="003958B9"/>
    <w:rsid w:val="00395A95"/>
    <w:rsid w:val="00395B36"/>
    <w:rsid w:val="00395D73"/>
    <w:rsid w:val="00395EAD"/>
    <w:rsid w:val="0039615E"/>
    <w:rsid w:val="0039631F"/>
    <w:rsid w:val="00396337"/>
    <w:rsid w:val="00396B17"/>
    <w:rsid w:val="00396FAA"/>
    <w:rsid w:val="00397B5A"/>
    <w:rsid w:val="00397DD1"/>
    <w:rsid w:val="00397EEE"/>
    <w:rsid w:val="003A0623"/>
    <w:rsid w:val="003A1DC1"/>
    <w:rsid w:val="003A3756"/>
    <w:rsid w:val="003A3822"/>
    <w:rsid w:val="003A3A21"/>
    <w:rsid w:val="003A4A04"/>
    <w:rsid w:val="003A4A77"/>
    <w:rsid w:val="003A5073"/>
    <w:rsid w:val="003A58C0"/>
    <w:rsid w:val="003A5B45"/>
    <w:rsid w:val="003A5E43"/>
    <w:rsid w:val="003A5FFF"/>
    <w:rsid w:val="003A640E"/>
    <w:rsid w:val="003A68EB"/>
    <w:rsid w:val="003A6BC7"/>
    <w:rsid w:val="003A7859"/>
    <w:rsid w:val="003A7A24"/>
    <w:rsid w:val="003A7B26"/>
    <w:rsid w:val="003A7B68"/>
    <w:rsid w:val="003A7F76"/>
    <w:rsid w:val="003B01D6"/>
    <w:rsid w:val="003B07D4"/>
    <w:rsid w:val="003B1A1D"/>
    <w:rsid w:val="003B2962"/>
    <w:rsid w:val="003B3B01"/>
    <w:rsid w:val="003B3D4B"/>
    <w:rsid w:val="003B3D50"/>
    <w:rsid w:val="003B4243"/>
    <w:rsid w:val="003B43E9"/>
    <w:rsid w:val="003B5542"/>
    <w:rsid w:val="003B5EF3"/>
    <w:rsid w:val="003B6087"/>
    <w:rsid w:val="003B6093"/>
    <w:rsid w:val="003B77A7"/>
    <w:rsid w:val="003B790D"/>
    <w:rsid w:val="003C0632"/>
    <w:rsid w:val="003C142B"/>
    <w:rsid w:val="003C1F2D"/>
    <w:rsid w:val="003C27AF"/>
    <w:rsid w:val="003C2DA6"/>
    <w:rsid w:val="003C2ECE"/>
    <w:rsid w:val="003C318D"/>
    <w:rsid w:val="003C32D5"/>
    <w:rsid w:val="003C3D56"/>
    <w:rsid w:val="003C49CA"/>
    <w:rsid w:val="003C4A2C"/>
    <w:rsid w:val="003C4B37"/>
    <w:rsid w:val="003C4E83"/>
    <w:rsid w:val="003C51F5"/>
    <w:rsid w:val="003C5327"/>
    <w:rsid w:val="003C5441"/>
    <w:rsid w:val="003C58D0"/>
    <w:rsid w:val="003C5EA4"/>
    <w:rsid w:val="003C602C"/>
    <w:rsid w:val="003C6262"/>
    <w:rsid w:val="003C62F3"/>
    <w:rsid w:val="003C6582"/>
    <w:rsid w:val="003C675F"/>
    <w:rsid w:val="003C6D0B"/>
    <w:rsid w:val="003C7325"/>
    <w:rsid w:val="003C792A"/>
    <w:rsid w:val="003C7AD1"/>
    <w:rsid w:val="003D024D"/>
    <w:rsid w:val="003D1804"/>
    <w:rsid w:val="003D1978"/>
    <w:rsid w:val="003D23B8"/>
    <w:rsid w:val="003D247C"/>
    <w:rsid w:val="003D266D"/>
    <w:rsid w:val="003D2D9F"/>
    <w:rsid w:val="003D2DD6"/>
    <w:rsid w:val="003D356E"/>
    <w:rsid w:val="003D4097"/>
    <w:rsid w:val="003D59F7"/>
    <w:rsid w:val="003D5B94"/>
    <w:rsid w:val="003D5CBD"/>
    <w:rsid w:val="003D684B"/>
    <w:rsid w:val="003D6BEB"/>
    <w:rsid w:val="003D6CEE"/>
    <w:rsid w:val="003D6D17"/>
    <w:rsid w:val="003D705F"/>
    <w:rsid w:val="003D70CC"/>
    <w:rsid w:val="003D71D1"/>
    <w:rsid w:val="003D7744"/>
    <w:rsid w:val="003D7D49"/>
    <w:rsid w:val="003E173F"/>
    <w:rsid w:val="003E183D"/>
    <w:rsid w:val="003E1DA1"/>
    <w:rsid w:val="003E24BF"/>
    <w:rsid w:val="003E2578"/>
    <w:rsid w:val="003E3D79"/>
    <w:rsid w:val="003E471D"/>
    <w:rsid w:val="003E4776"/>
    <w:rsid w:val="003E49F0"/>
    <w:rsid w:val="003E5298"/>
    <w:rsid w:val="003E5BC6"/>
    <w:rsid w:val="003E64AB"/>
    <w:rsid w:val="003E66F7"/>
    <w:rsid w:val="003E6B4C"/>
    <w:rsid w:val="003E6BF1"/>
    <w:rsid w:val="003E712A"/>
    <w:rsid w:val="003E7A83"/>
    <w:rsid w:val="003F0186"/>
    <w:rsid w:val="003F0DDA"/>
    <w:rsid w:val="003F2803"/>
    <w:rsid w:val="003F2852"/>
    <w:rsid w:val="003F54D3"/>
    <w:rsid w:val="003F5671"/>
    <w:rsid w:val="003F5F0A"/>
    <w:rsid w:val="003F6052"/>
    <w:rsid w:val="003F63AB"/>
    <w:rsid w:val="003F67B8"/>
    <w:rsid w:val="003F6D70"/>
    <w:rsid w:val="003F7259"/>
    <w:rsid w:val="003F7AD3"/>
    <w:rsid w:val="00400901"/>
    <w:rsid w:val="00400FA8"/>
    <w:rsid w:val="00401F43"/>
    <w:rsid w:val="00402440"/>
    <w:rsid w:val="0040253B"/>
    <w:rsid w:val="00402636"/>
    <w:rsid w:val="004027AF"/>
    <w:rsid w:val="00403651"/>
    <w:rsid w:val="00403863"/>
    <w:rsid w:val="004038DD"/>
    <w:rsid w:val="004042E9"/>
    <w:rsid w:val="004057E1"/>
    <w:rsid w:val="00405890"/>
    <w:rsid w:val="00405B84"/>
    <w:rsid w:val="0040642C"/>
    <w:rsid w:val="00406E50"/>
    <w:rsid w:val="00406EF7"/>
    <w:rsid w:val="0040791C"/>
    <w:rsid w:val="00407ED1"/>
    <w:rsid w:val="004108B0"/>
    <w:rsid w:val="00410908"/>
    <w:rsid w:val="00410EA3"/>
    <w:rsid w:val="00412686"/>
    <w:rsid w:val="00412B3B"/>
    <w:rsid w:val="00412DB4"/>
    <w:rsid w:val="004138B2"/>
    <w:rsid w:val="00413F7D"/>
    <w:rsid w:val="004140D2"/>
    <w:rsid w:val="00415513"/>
    <w:rsid w:val="004155D3"/>
    <w:rsid w:val="00415868"/>
    <w:rsid w:val="00415C62"/>
    <w:rsid w:val="00416403"/>
    <w:rsid w:val="004164CA"/>
    <w:rsid w:val="0041650B"/>
    <w:rsid w:val="00416CE2"/>
    <w:rsid w:val="00417011"/>
    <w:rsid w:val="00420259"/>
    <w:rsid w:val="00421400"/>
    <w:rsid w:val="004218A3"/>
    <w:rsid w:val="004219CF"/>
    <w:rsid w:val="00421C8A"/>
    <w:rsid w:val="0042207D"/>
    <w:rsid w:val="0042208D"/>
    <w:rsid w:val="004227FC"/>
    <w:rsid w:val="0042328E"/>
    <w:rsid w:val="0042338C"/>
    <w:rsid w:val="00423D07"/>
    <w:rsid w:val="0042463E"/>
    <w:rsid w:val="004248D1"/>
    <w:rsid w:val="00424E32"/>
    <w:rsid w:val="0042690E"/>
    <w:rsid w:val="00426A5E"/>
    <w:rsid w:val="004272A3"/>
    <w:rsid w:val="0042755A"/>
    <w:rsid w:val="00430E78"/>
    <w:rsid w:val="0043244F"/>
    <w:rsid w:val="004325D1"/>
    <w:rsid w:val="00432DD1"/>
    <w:rsid w:val="00433367"/>
    <w:rsid w:val="004339BA"/>
    <w:rsid w:val="00433B12"/>
    <w:rsid w:val="00433F53"/>
    <w:rsid w:val="004340FD"/>
    <w:rsid w:val="004342BC"/>
    <w:rsid w:val="00434436"/>
    <w:rsid w:val="0043489C"/>
    <w:rsid w:val="00434C73"/>
    <w:rsid w:val="00434D09"/>
    <w:rsid w:val="00434FA6"/>
    <w:rsid w:val="0043510B"/>
    <w:rsid w:val="004354E2"/>
    <w:rsid w:val="0043576D"/>
    <w:rsid w:val="00436C5F"/>
    <w:rsid w:val="00437376"/>
    <w:rsid w:val="00437836"/>
    <w:rsid w:val="00437C5B"/>
    <w:rsid w:val="004401B3"/>
    <w:rsid w:val="0044031C"/>
    <w:rsid w:val="0044033D"/>
    <w:rsid w:val="004412A7"/>
    <w:rsid w:val="004413CD"/>
    <w:rsid w:val="0044162E"/>
    <w:rsid w:val="00443533"/>
    <w:rsid w:val="00443B3B"/>
    <w:rsid w:val="004453D2"/>
    <w:rsid w:val="00445B6E"/>
    <w:rsid w:val="00446165"/>
    <w:rsid w:val="00446FE3"/>
    <w:rsid w:val="004507E2"/>
    <w:rsid w:val="00450919"/>
    <w:rsid w:val="004516A2"/>
    <w:rsid w:val="004523C6"/>
    <w:rsid w:val="004524D7"/>
    <w:rsid w:val="00452FBD"/>
    <w:rsid w:val="0045305F"/>
    <w:rsid w:val="00453821"/>
    <w:rsid w:val="00453829"/>
    <w:rsid w:val="004538BF"/>
    <w:rsid w:val="00453D22"/>
    <w:rsid w:val="0045422C"/>
    <w:rsid w:val="00454276"/>
    <w:rsid w:val="00454FDD"/>
    <w:rsid w:val="004559EE"/>
    <w:rsid w:val="00456733"/>
    <w:rsid w:val="00456A83"/>
    <w:rsid w:val="00456D30"/>
    <w:rsid w:val="004571D1"/>
    <w:rsid w:val="00457A7B"/>
    <w:rsid w:val="00457D3B"/>
    <w:rsid w:val="00457F8F"/>
    <w:rsid w:val="00460285"/>
    <w:rsid w:val="00460CC2"/>
    <w:rsid w:val="00461A6D"/>
    <w:rsid w:val="00461F14"/>
    <w:rsid w:val="004621D2"/>
    <w:rsid w:val="0046255D"/>
    <w:rsid w:val="00462F05"/>
    <w:rsid w:val="004633E1"/>
    <w:rsid w:val="00463719"/>
    <w:rsid w:val="00463770"/>
    <w:rsid w:val="00463919"/>
    <w:rsid w:val="00463C4E"/>
    <w:rsid w:val="00463FD7"/>
    <w:rsid w:val="00464D9B"/>
    <w:rsid w:val="004655CD"/>
    <w:rsid w:val="00465B33"/>
    <w:rsid w:val="004661C7"/>
    <w:rsid w:val="00466B22"/>
    <w:rsid w:val="00467567"/>
    <w:rsid w:val="004675AA"/>
    <w:rsid w:val="0046760E"/>
    <w:rsid w:val="0046781D"/>
    <w:rsid w:val="004702C3"/>
    <w:rsid w:val="00470451"/>
    <w:rsid w:val="004707FA"/>
    <w:rsid w:val="00472B60"/>
    <w:rsid w:val="00472C1B"/>
    <w:rsid w:val="00472C63"/>
    <w:rsid w:val="00472DC5"/>
    <w:rsid w:val="0047319B"/>
    <w:rsid w:val="004753DA"/>
    <w:rsid w:val="00475644"/>
    <w:rsid w:val="00476C0F"/>
    <w:rsid w:val="00477126"/>
    <w:rsid w:val="00477744"/>
    <w:rsid w:val="004803CB"/>
    <w:rsid w:val="004806C2"/>
    <w:rsid w:val="00480B49"/>
    <w:rsid w:val="0048149A"/>
    <w:rsid w:val="00481A93"/>
    <w:rsid w:val="00482645"/>
    <w:rsid w:val="004826B4"/>
    <w:rsid w:val="004827CB"/>
    <w:rsid w:val="0048297B"/>
    <w:rsid w:val="00482BD9"/>
    <w:rsid w:val="00483BF7"/>
    <w:rsid w:val="00484A72"/>
    <w:rsid w:val="0048516F"/>
    <w:rsid w:val="00485C02"/>
    <w:rsid w:val="00485EE3"/>
    <w:rsid w:val="00486015"/>
    <w:rsid w:val="00486104"/>
    <w:rsid w:val="0048684D"/>
    <w:rsid w:val="0048719B"/>
    <w:rsid w:val="0049040D"/>
    <w:rsid w:val="004906F7"/>
    <w:rsid w:val="00491D16"/>
    <w:rsid w:val="00491FF6"/>
    <w:rsid w:val="004922BC"/>
    <w:rsid w:val="00492FB8"/>
    <w:rsid w:val="004939E3"/>
    <w:rsid w:val="00493F01"/>
    <w:rsid w:val="004947AA"/>
    <w:rsid w:val="00494BCE"/>
    <w:rsid w:val="004958DF"/>
    <w:rsid w:val="00495C08"/>
    <w:rsid w:val="0049615A"/>
    <w:rsid w:val="0049698F"/>
    <w:rsid w:val="00497AEE"/>
    <w:rsid w:val="004A0946"/>
    <w:rsid w:val="004A12EE"/>
    <w:rsid w:val="004A1400"/>
    <w:rsid w:val="004A1B15"/>
    <w:rsid w:val="004A26C2"/>
    <w:rsid w:val="004A3086"/>
    <w:rsid w:val="004A311F"/>
    <w:rsid w:val="004A34A5"/>
    <w:rsid w:val="004A3CFB"/>
    <w:rsid w:val="004A4080"/>
    <w:rsid w:val="004A435F"/>
    <w:rsid w:val="004A4497"/>
    <w:rsid w:val="004A48AD"/>
    <w:rsid w:val="004A4E46"/>
    <w:rsid w:val="004A50D8"/>
    <w:rsid w:val="004A5DDD"/>
    <w:rsid w:val="004A68D7"/>
    <w:rsid w:val="004A7A84"/>
    <w:rsid w:val="004A7EEA"/>
    <w:rsid w:val="004B0520"/>
    <w:rsid w:val="004B05BE"/>
    <w:rsid w:val="004B082D"/>
    <w:rsid w:val="004B09F6"/>
    <w:rsid w:val="004B1168"/>
    <w:rsid w:val="004B1AC0"/>
    <w:rsid w:val="004B1D03"/>
    <w:rsid w:val="004B2340"/>
    <w:rsid w:val="004B2744"/>
    <w:rsid w:val="004B2A53"/>
    <w:rsid w:val="004B2B17"/>
    <w:rsid w:val="004B2B39"/>
    <w:rsid w:val="004B33E2"/>
    <w:rsid w:val="004B342A"/>
    <w:rsid w:val="004B3BE3"/>
    <w:rsid w:val="004B3D57"/>
    <w:rsid w:val="004B4B34"/>
    <w:rsid w:val="004B54F4"/>
    <w:rsid w:val="004B5886"/>
    <w:rsid w:val="004B5FC7"/>
    <w:rsid w:val="004B6DC7"/>
    <w:rsid w:val="004B6F94"/>
    <w:rsid w:val="004B7B6B"/>
    <w:rsid w:val="004B7E7E"/>
    <w:rsid w:val="004C0BED"/>
    <w:rsid w:val="004C0F6C"/>
    <w:rsid w:val="004C119A"/>
    <w:rsid w:val="004C142B"/>
    <w:rsid w:val="004C183C"/>
    <w:rsid w:val="004C1CF5"/>
    <w:rsid w:val="004C2B7F"/>
    <w:rsid w:val="004C2BA6"/>
    <w:rsid w:val="004C301E"/>
    <w:rsid w:val="004C3687"/>
    <w:rsid w:val="004C3FD7"/>
    <w:rsid w:val="004C5967"/>
    <w:rsid w:val="004C67A6"/>
    <w:rsid w:val="004C6916"/>
    <w:rsid w:val="004C794D"/>
    <w:rsid w:val="004C7E38"/>
    <w:rsid w:val="004D03AB"/>
    <w:rsid w:val="004D0DF8"/>
    <w:rsid w:val="004D28D5"/>
    <w:rsid w:val="004D2B2E"/>
    <w:rsid w:val="004D2B60"/>
    <w:rsid w:val="004D37A8"/>
    <w:rsid w:val="004D4778"/>
    <w:rsid w:val="004D48E3"/>
    <w:rsid w:val="004D4BE6"/>
    <w:rsid w:val="004D4FA4"/>
    <w:rsid w:val="004D519B"/>
    <w:rsid w:val="004D6659"/>
    <w:rsid w:val="004D79B3"/>
    <w:rsid w:val="004E0635"/>
    <w:rsid w:val="004E0677"/>
    <w:rsid w:val="004E0976"/>
    <w:rsid w:val="004E0DE4"/>
    <w:rsid w:val="004E18BA"/>
    <w:rsid w:val="004E1ABC"/>
    <w:rsid w:val="004E25B3"/>
    <w:rsid w:val="004E26F7"/>
    <w:rsid w:val="004E2A37"/>
    <w:rsid w:val="004E3067"/>
    <w:rsid w:val="004E38ED"/>
    <w:rsid w:val="004E3D99"/>
    <w:rsid w:val="004E4243"/>
    <w:rsid w:val="004E427B"/>
    <w:rsid w:val="004E432D"/>
    <w:rsid w:val="004E49FF"/>
    <w:rsid w:val="004E57F3"/>
    <w:rsid w:val="004E58A2"/>
    <w:rsid w:val="004E6A42"/>
    <w:rsid w:val="004E7150"/>
    <w:rsid w:val="004E75A6"/>
    <w:rsid w:val="004E786D"/>
    <w:rsid w:val="004E7F95"/>
    <w:rsid w:val="004F0C38"/>
    <w:rsid w:val="004F143F"/>
    <w:rsid w:val="004F285F"/>
    <w:rsid w:val="004F29DC"/>
    <w:rsid w:val="004F2BCE"/>
    <w:rsid w:val="004F2CB6"/>
    <w:rsid w:val="004F34CD"/>
    <w:rsid w:val="004F3935"/>
    <w:rsid w:val="004F3CE6"/>
    <w:rsid w:val="004F42EB"/>
    <w:rsid w:val="004F4363"/>
    <w:rsid w:val="004F4C5A"/>
    <w:rsid w:val="004F4D7E"/>
    <w:rsid w:val="004F4DA6"/>
    <w:rsid w:val="004F4DAB"/>
    <w:rsid w:val="004F5567"/>
    <w:rsid w:val="004F5BB8"/>
    <w:rsid w:val="004F60F7"/>
    <w:rsid w:val="004F6ACC"/>
    <w:rsid w:val="004F7124"/>
    <w:rsid w:val="004F73D5"/>
    <w:rsid w:val="004F779B"/>
    <w:rsid w:val="004F7A80"/>
    <w:rsid w:val="004F7D4E"/>
    <w:rsid w:val="005001B9"/>
    <w:rsid w:val="005007D2"/>
    <w:rsid w:val="0050097A"/>
    <w:rsid w:val="00500F7E"/>
    <w:rsid w:val="005015D4"/>
    <w:rsid w:val="00502775"/>
    <w:rsid w:val="005031A7"/>
    <w:rsid w:val="00503C27"/>
    <w:rsid w:val="005045FE"/>
    <w:rsid w:val="005047F5"/>
    <w:rsid w:val="005055F9"/>
    <w:rsid w:val="005063D1"/>
    <w:rsid w:val="0050657E"/>
    <w:rsid w:val="005065E0"/>
    <w:rsid w:val="00506ED3"/>
    <w:rsid w:val="00510220"/>
    <w:rsid w:val="00510F6E"/>
    <w:rsid w:val="0051107A"/>
    <w:rsid w:val="00511589"/>
    <w:rsid w:val="005117A5"/>
    <w:rsid w:val="00512841"/>
    <w:rsid w:val="00512D20"/>
    <w:rsid w:val="00512E0D"/>
    <w:rsid w:val="00513ADE"/>
    <w:rsid w:val="00513F8B"/>
    <w:rsid w:val="00514043"/>
    <w:rsid w:val="0051459F"/>
    <w:rsid w:val="00514802"/>
    <w:rsid w:val="005149AE"/>
    <w:rsid w:val="00514E5B"/>
    <w:rsid w:val="00515E75"/>
    <w:rsid w:val="00517154"/>
    <w:rsid w:val="0051735E"/>
    <w:rsid w:val="0051757C"/>
    <w:rsid w:val="00517A3A"/>
    <w:rsid w:val="00517B2B"/>
    <w:rsid w:val="005212B1"/>
    <w:rsid w:val="005217F6"/>
    <w:rsid w:val="00521A88"/>
    <w:rsid w:val="00522008"/>
    <w:rsid w:val="005225A4"/>
    <w:rsid w:val="005236CB"/>
    <w:rsid w:val="00523FA5"/>
    <w:rsid w:val="0052474F"/>
    <w:rsid w:val="005253A4"/>
    <w:rsid w:val="005253F9"/>
    <w:rsid w:val="005254D8"/>
    <w:rsid w:val="00525674"/>
    <w:rsid w:val="005259C5"/>
    <w:rsid w:val="005300AE"/>
    <w:rsid w:val="00530188"/>
    <w:rsid w:val="00530A96"/>
    <w:rsid w:val="00530D1A"/>
    <w:rsid w:val="005310FC"/>
    <w:rsid w:val="00531635"/>
    <w:rsid w:val="00531B96"/>
    <w:rsid w:val="00531E3B"/>
    <w:rsid w:val="00531E67"/>
    <w:rsid w:val="005325C6"/>
    <w:rsid w:val="00533C6E"/>
    <w:rsid w:val="005344B7"/>
    <w:rsid w:val="005357E0"/>
    <w:rsid w:val="00535D84"/>
    <w:rsid w:val="00536098"/>
    <w:rsid w:val="005368CF"/>
    <w:rsid w:val="00537D9B"/>
    <w:rsid w:val="00537FF6"/>
    <w:rsid w:val="00540261"/>
    <w:rsid w:val="00540525"/>
    <w:rsid w:val="00540B02"/>
    <w:rsid w:val="00540EAF"/>
    <w:rsid w:val="005413E4"/>
    <w:rsid w:val="00541BC4"/>
    <w:rsid w:val="005428B6"/>
    <w:rsid w:val="005430C9"/>
    <w:rsid w:val="0054313D"/>
    <w:rsid w:val="005432CB"/>
    <w:rsid w:val="00543FE4"/>
    <w:rsid w:val="00544A3B"/>
    <w:rsid w:val="005450FA"/>
    <w:rsid w:val="005459D3"/>
    <w:rsid w:val="00546249"/>
    <w:rsid w:val="00546AC9"/>
    <w:rsid w:val="00546C93"/>
    <w:rsid w:val="0054775E"/>
    <w:rsid w:val="00547F99"/>
    <w:rsid w:val="0055072F"/>
    <w:rsid w:val="00552D3C"/>
    <w:rsid w:val="005530CE"/>
    <w:rsid w:val="00553640"/>
    <w:rsid w:val="00553993"/>
    <w:rsid w:val="00553B00"/>
    <w:rsid w:val="00553E52"/>
    <w:rsid w:val="00554692"/>
    <w:rsid w:val="00555007"/>
    <w:rsid w:val="00555219"/>
    <w:rsid w:val="00555A4C"/>
    <w:rsid w:val="0055715B"/>
    <w:rsid w:val="00560744"/>
    <w:rsid w:val="00560777"/>
    <w:rsid w:val="00560993"/>
    <w:rsid w:val="00560F70"/>
    <w:rsid w:val="00560FE3"/>
    <w:rsid w:val="005610C2"/>
    <w:rsid w:val="005616F6"/>
    <w:rsid w:val="00561FD9"/>
    <w:rsid w:val="00562A6C"/>
    <w:rsid w:val="005645DC"/>
    <w:rsid w:val="00564C81"/>
    <w:rsid w:val="00565562"/>
    <w:rsid w:val="0056578E"/>
    <w:rsid w:val="00565EFD"/>
    <w:rsid w:val="00566331"/>
    <w:rsid w:val="00566363"/>
    <w:rsid w:val="00566377"/>
    <w:rsid w:val="00566404"/>
    <w:rsid w:val="00567CF4"/>
    <w:rsid w:val="005702DF"/>
    <w:rsid w:val="00570508"/>
    <w:rsid w:val="005705D5"/>
    <w:rsid w:val="0057063C"/>
    <w:rsid w:val="005707D8"/>
    <w:rsid w:val="00570D31"/>
    <w:rsid w:val="00570D37"/>
    <w:rsid w:val="00570EDF"/>
    <w:rsid w:val="00571E5A"/>
    <w:rsid w:val="00571FE4"/>
    <w:rsid w:val="005723F2"/>
    <w:rsid w:val="00572BAB"/>
    <w:rsid w:val="005736FA"/>
    <w:rsid w:val="00573771"/>
    <w:rsid w:val="00573805"/>
    <w:rsid w:val="00573999"/>
    <w:rsid w:val="00574426"/>
    <w:rsid w:val="00574696"/>
    <w:rsid w:val="00574771"/>
    <w:rsid w:val="0057487B"/>
    <w:rsid w:val="00574E91"/>
    <w:rsid w:val="0057502C"/>
    <w:rsid w:val="0057545F"/>
    <w:rsid w:val="005755F6"/>
    <w:rsid w:val="00575E0C"/>
    <w:rsid w:val="00576025"/>
    <w:rsid w:val="00576DCA"/>
    <w:rsid w:val="00577BDA"/>
    <w:rsid w:val="005805C6"/>
    <w:rsid w:val="00580614"/>
    <w:rsid w:val="00580EFD"/>
    <w:rsid w:val="00581582"/>
    <w:rsid w:val="00581E96"/>
    <w:rsid w:val="00582662"/>
    <w:rsid w:val="00582AC1"/>
    <w:rsid w:val="00582C8E"/>
    <w:rsid w:val="00583203"/>
    <w:rsid w:val="0058324D"/>
    <w:rsid w:val="005832FE"/>
    <w:rsid w:val="00583656"/>
    <w:rsid w:val="00583D41"/>
    <w:rsid w:val="0058412C"/>
    <w:rsid w:val="00584197"/>
    <w:rsid w:val="0058421A"/>
    <w:rsid w:val="00584B4D"/>
    <w:rsid w:val="00584DC5"/>
    <w:rsid w:val="0058503D"/>
    <w:rsid w:val="00585FC0"/>
    <w:rsid w:val="005863D4"/>
    <w:rsid w:val="0058791F"/>
    <w:rsid w:val="005901C1"/>
    <w:rsid w:val="005901C4"/>
    <w:rsid w:val="00590263"/>
    <w:rsid w:val="00591133"/>
    <w:rsid w:val="0059114A"/>
    <w:rsid w:val="00592BE5"/>
    <w:rsid w:val="0059395B"/>
    <w:rsid w:val="00593DF3"/>
    <w:rsid w:val="00593E52"/>
    <w:rsid w:val="00593EF6"/>
    <w:rsid w:val="0059413C"/>
    <w:rsid w:val="00594879"/>
    <w:rsid w:val="00594D96"/>
    <w:rsid w:val="00594E4D"/>
    <w:rsid w:val="0059597F"/>
    <w:rsid w:val="00595BF5"/>
    <w:rsid w:val="00595C2D"/>
    <w:rsid w:val="00595EB8"/>
    <w:rsid w:val="0059662E"/>
    <w:rsid w:val="00596885"/>
    <w:rsid w:val="005973CB"/>
    <w:rsid w:val="00597899"/>
    <w:rsid w:val="00597962"/>
    <w:rsid w:val="00597A64"/>
    <w:rsid w:val="005A1354"/>
    <w:rsid w:val="005A1AC1"/>
    <w:rsid w:val="005A201C"/>
    <w:rsid w:val="005A2956"/>
    <w:rsid w:val="005A2D8E"/>
    <w:rsid w:val="005A322C"/>
    <w:rsid w:val="005A4B42"/>
    <w:rsid w:val="005A4D48"/>
    <w:rsid w:val="005A54B6"/>
    <w:rsid w:val="005A6F89"/>
    <w:rsid w:val="005A7A1C"/>
    <w:rsid w:val="005A7AB9"/>
    <w:rsid w:val="005B09D2"/>
    <w:rsid w:val="005B0E6B"/>
    <w:rsid w:val="005B0FF7"/>
    <w:rsid w:val="005B1334"/>
    <w:rsid w:val="005B15B3"/>
    <w:rsid w:val="005B2667"/>
    <w:rsid w:val="005B286E"/>
    <w:rsid w:val="005B3C64"/>
    <w:rsid w:val="005B436E"/>
    <w:rsid w:val="005B465B"/>
    <w:rsid w:val="005B4976"/>
    <w:rsid w:val="005B4BD6"/>
    <w:rsid w:val="005B5A27"/>
    <w:rsid w:val="005B672D"/>
    <w:rsid w:val="005B6AC3"/>
    <w:rsid w:val="005B711A"/>
    <w:rsid w:val="005B726A"/>
    <w:rsid w:val="005B744A"/>
    <w:rsid w:val="005B7855"/>
    <w:rsid w:val="005B79F2"/>
    <w:rsid w:val="005B7F20"/>
    <w:rsid w:val="005C0352"/>
    <w:rsid w:val="005C04B8"/>
    <w:rsid w:val="005C1124"/>
    <w:rsid w:val="005C1E29"/>
    <w:rsid w:val="005C32C0"/>
    <w:rsid w:val="005C355D"/>
    <w:rsid w:val="005C3779"/>
    <w:rsid w:val="005C39A1"/>
    <w:rsid w:val="005C3C49"/>
    <w:rsid w:val="005C50A4"/>
    <w:rsid w:val="005C57BC"/>
    <w:rsid w:val="005C582D"/>
    <w:rsid w:val="005C5C78"/>
    <w:rsid w:val="005C6205"/>
    <w:rsid w:val="005C67D0"/>
    <w:rsid w:val="005C6C42"/>
    <w:rsid w:val="005C6D4F"/>
    <w:rsid w:val="005C6F8C"/>
    <w:rsid w:val="005D0F22"/>
    <w:rsid w:val="005D0F96"/>
    <w:rsid w:val="005D1431"/>
    <w:rsid w:val="005D2334"/>
    <w:rsid w:val="005D2970"/>
    <w:rsid w:val="005D2AAA"/>
    <w:rsid w:val="005D36DC"/>
    <w:rsid w:val="005D37C1"/>
    <w:rsid w:val="005D3F13"/>
    <w:rsid w:val="005D40C9"/>
    <w:rsid w:val="005D4CA3"/>
    <w:rsid w:val="005D50EE"/>
    <w:rsid w:val="005D5114"/>
    <w:rsid w:val="005D5802"/>
    <w:rsid w:val="005D6CF4"/>
    <w:rsid w:val="005E07C8"/>
    <w:rsid w:val="005E1AC1"/>
    <w:rsid w:val="005E2D8A"/>
    <w:rsid w:val="005E3710"/>
    <w:rsid w:val="005E39C5"/>
    <w:rsid w:val="005E3A59"/>
    <w:rsid w:val="005E402D"/>
    <w:rsid w:val="005E47AF"/>
    <w:rsid w:val="005E4E0E"/>
    <w:rsid w:val="005E61A8"/>
    <w:rsid w:val="005E64B0"/>
    <w:rsid w:val="005E6AC2"/>
    <w:rsid w:val="005E6F4A"/>
    <w:rsid w:val="005E76DD"/>
    <w:rsid w:val="005E783D"/>
    <w:rsid w:val="005E7A2A"/>
    <w:rsid w:val="005E7D7B"/>
    <w:rsid w:val="005E7DE2"/>
    <w:rsid w:val="005F013E"/>
    <w:rsid w:val="005F0160"/>
    <w:rsid w:val="005F035F"/>
    <w:rsid w:val="005F0465"/>
    <w:rsid w:val="005F0BF6"/>
    <w:rsid w:val="005F193B"/>
    <w:rsid w:val="005F19A4"/>
    <w:rsid w:val="005F3519"/>
    <w:rsid w:val="005F45DC"/>
    <w:rsid w:val="005F4834"/>
    <w:rsid w:val="005F4928"/>
    <w:rsid w:val="005F4F3B"/>
    <w:rsid w:val="005F573F"/>
    <w:rsid w:val="005F65BA"/>
    <w:rsid w:val="005F664B"/>
    <w:rsid w:val="005F6911"/>
    <w:rsid w:val="005F7831"/>
    <w:rsid w:val="005F7F77"/>
    <w:rsid w:val="00600682"/>
    <w:rsid w:val="00600BE7"/>
    <w:rsid w:val="0060109C"/>
    <w:rsid w:val="006015A9"/>
    <w:rsid w:val="00601FE3"/>
    <w:rsid w:val="00602CCC"/>
    <w:rsid w:val="00603E41"/>
    <w:rsid w:val="0060441C"/>
    <w:rsid w:val="0060508E"/>
    <w:rsid w:val="006053FC"/>
    <w:rsid w:val="006056F6"/>
    <w:rsid w:val="00606285"/>
    <w:rsid w:val="00606AA5"/>
    <w:rsid w:val="00606E10"/>
    <w:rsid w:val="00606FAC"/>
    <w:rsid w:val="006070B8"/>
    <w:rsid w:val="0061005C"/>
    <w:rsid w:val="00610357"/>
    <w:rsid w:val="00610E16"/>
    <w:rsid w:val="00610F05"/>
    <w:rsid w:val="00611458"/>
    <w:rsid w:val="00611E33"/>
    <w:rsid w:val="00612209"/>
    <w:rsid w:val="006125CF"/>
    <w:rsid w:val="00613101"/>
    <w:rsid w:val="00613378"/>
    <w:rsid w:val="006133B5"/>
    <w:rsid w:val="00613A2E"/>
    <w:rsid w:val="006147C4"/>
    <w:rsid w:val="00614D54"/>
    <w:rsid w:val="006150CE"/>
    <w:rsid w:val="00615204"/>
    <w:rsid w:val="006153A5"/>
    <w:rsid w:val="00615573"/>
    <w:rsid w:val="00615A43"/>
    <w:rsid w:val="00615A4B"/>
    <w:rsid w:val="0061614C"/>
    <w:rsid w:val="006162B2"/>
    <w:rsid w:val="00616C3C"/>
    <w:rsid w:val="006173C2"/>
    <w:rsid w:val="00617486"/>
    <w:rsid w:val="006174C8"/>
    <w:rsid w:val="006177B7"/>
    <w:rsid w:val="006202C8"/>
    <w:rsid w:val="00620678"/>
    <w:rsid w:val="00620F55"/>
    <w:rsid w:val="00621A22"/>
    <w:rsid w:val="00622145"/>
    <w:rsid w:val="0062234D"/>
    <w:rsid w:val="00624165"/>
    <w:rsid w:val="0062445C"/>
    <w:rsid w:val="00624AA8"/>
    <w:rsid w:val="00624FAC"/>
    <w:rsid w:val="006267BD"/>
    <w:rsid w:val="006273A0"/>
    <w:rsid w:val="006302D6"/>
    <w:rsid w:val="00630F82"/>
    <w:rsid w:val="0063128D"/>
    <w:rsid w:val="00631538"/>
    <w:rsid w:val="0063188F"/>
    <w:rsid w:val="006318D2"/>
    <w:rsid w:val="00631C24"/>
    <w:rsid w:val="00631D79"/>
    <w:rsid w:val="0063286F"/>
    <w:rsid w:val="00633919"/>
    <w:rsid w:val="0063399B"/>
    <w:rsid w:val="006345F6"/>
    <w:rsid w:val="006357CF"/>
    <w:rsid w:val="00636128"/>
    <w:rsid w:val="00636555"/>
    <w:rsid w:val="00637675"/>
    <w:rsid w:val="00637D0F"/>
    <w:rsid w:val="00640A20"/>
    <w:rsid w:val="00641186"/>
    <w:rsid w:val="0064179F"/>
    <w:rsid w:val="006418D1"/>
    <w:rsid w:val="006425B4"/>
    <w:rsid w:val="00642A0B"/>
    <w:rsid w:val="00642CCC"/>
    <w:rsid w:val="006442F9"/>
    <w:rsid w:val="0064440A"/>
    <w:rsid w:val="00644A7B"/>
    <w:rsid w:val="00644BA2"/>
    <w:rsid w:val="006454C4"/>
    <w:rsid w:val="006470FD"/>
    <w:rsid w:val="006473D3"/>
    <w:rsid w:val="00647830"/>
    <w:rsid w:val="00647B7A"/>
    <w:rsid w:val="00650547"/>
    <w:rsid w:val="00650916"/>
    <w:rsid w:val="0065281B"/>
    <w:rsid w:val="00652C36"/>
    <w:rsid w:val="00652D22"/>
    <w:rsid w:val="00653B18"/>
    <w:rsid w:val="00654990"/>
    <w:rsid w:val="00654B83"/>
    <w:rsid w:val="006569FE"/>
    <w:rsid w:val="00657626"/>
    <w:rsid w:val="0065780B"/>
    <w:rsid w:val="00661EF4"/>
    <w:rsid w:val="006620FD"/>
    <w:rsid w:val="0066241E"/>
    <w:rsid w:val="00663043"/>
    <w:rsid w:val="006639B1"/>
    <w:rsid w:val="00663C7F"/>
    <w:rsid w:val="00664BAB"/>
    <w:rsid w:val="006651F6"/>
    <w:rsid w:val="006656DD"/>
    <w:rsid w:val="00665B09"/>
    <w:rsid w:val="00665B1A"/>
    <w:rsid w:val="006664C9"/>
    <w:rsid w:val="00666B8E"/>
    <w:rsid w:val="00666E1A"/>
    <w:rsid w:val="00670284"/>
    <w:rsid w:val="006704D2"/>
    <w:rsid w:val="00670C8D"/>
    <w:rsid w:val="00671326"/>
    <w:rsid w:val="0067191E"/>
    <w:rsid w:val="00671CA2"/>
    <w:rsid w:val="00672AAB"/>
    <w:rsid w:val="00673392"/>
    <w:rsid w:val="00674421"/>
    <w:rsid w:val="00674989"/>
    <w:rsid w:val="00674B7C"/>
    <w:rsid w:val="00675055"/>
    <w:rsid w:val="00676374"/>
    <w:rsid w:val="00677995"/>
    <w:rsid w:val="00677DB7"/>
    <w:rsid w:val="006816C9"/>
    <w:rsid w:val="0068172A"/>
    <w:rsid w:val="00681EF2"/>
    <w:rsid w:val="00682547"/>
    <w:rsid w:val="00683498"/>
    <w:rsid w:val="00683984"/>
    <w:rsid w:val="006841F4"/>
    <w:rsid w:val="00684552"/>
    <w:rsid w:val="00684819"/>
    <w:rsid w:val="006849C6"/>
    <w:rsid w:val="00684A6B"/>
    <w:rsid w:val="00685BA3"/>
    <w:rsid w:val="0068601F"/>
    <w:rsid w:val="00686035"/>
    <w:rsid w:val="00686D9B"/>
    <w:rsid w:val="00690EE3"/>
    <w:rsid w:val="00690F7F"/>
    <w:rsid w:val="00693954"/>
    <w:rsid w:val="00693D8F"/>
    <w:rsid w:val="00694D3C"/>
    <w:rsid w:val="00694EBC"/>
    <w:rsid w:val="00695688"/>
    <w:rsid w:val="00695982"/>
    <w:rsid w:val="00697643"/>
    <w:rsid w:val="006A0CED"/>
    <w:rsid w:val="006A1501"/>
    <w:rsid w:val="006A1856"/>
    <w:rsid w:val="006A1974"/>
    <w:rsid w:val="006A1D7E"/>
    <w:rsid w:val="006A2639"/>
    <w:rsid w:val="006A2BEA"/>
    <w:rsid w:val="006A3B90"/>
    <w:rsid w:val="006A4249"/>
    <w:rsid w:val="006A6247"/>
    <w:rsid w:val="006A6561"/>
    <w:rsid w:val="006A7691"/>
    <w:rsid w:val="006A7F39"/>
    <w:rsid w:val="006B0336"/>
    <w:rsid w:val="006B0AD9"/>
    <w:rsid w:val="006B0D27"/>
    <w:rsid w:val="006B1039"/>
    <w:rsid w:val="006B11B1"/>
    <w:rsid w:val="006B1CBF"/>
    <w:rsid w:val="006B2AF0"/>
    <w:rsid w:val="006B311E"/>
    <w:rsid w:val="006B3BC7"/>
    <w:rsid w:val="006B4DEA"/>
    <w:rsid w:val="006B557E"/>
    <w:rsid w:val="006B56FB"/>
    <w:rsid w:val="006B578B"/>
    <w:rsid w:val="006B5CEF"/>
    <w:rsid w:val="006B6221"/>
    <w:rsid w:val="006B6973"/>
    <w:rsid w:val="006B6BAA"/>
    <w:rsid w:val="006B751B"/>
    <w:rsid w:val="006B7E3A"/>
    <w:rsid w:val="006C01B4"/>
    <w:rsid w:val="006C03F1"/>
    <w:rsid w:val="006C1AB5"/>
    <w:rsid w:val="006C205E"/>
    <w:rsid w:val="006C242D"/>
    <w:rsid w:val="006C28F4"/>
    <w:rsid w:val="006C368D"/>
    <w:rsid w:val="006C39D5"/>
    <w:rsid w:val="006C3A29"/>
    <w:rsid w:val="006C465F"/>
    <w:rsid w:val="006C46CC"/>
    <w:rsid w:val="006C62DE"/>
    <w:rsid w:val="006C669B"/>
    <w:rsid w:val="006C6878"/>
    <w:rsid w:val="006C6FBE"/>
    <w:rsid w:val="006C740E"/>
    <w:rsid w:val="006C7A04"/>
    <w:rsid w:val="006C7D24"/>
    <w:rsid w:val="006D0527"/>
    <w:rsid w:val="006D21CC"/>
    <w:rsid w:val="006D23E7"/>
    <w:rsid w:val="006D27A9"/>
    <w:rsid w:val="006D2AEB"/>
    <w:rsid w:val="006D2B05"/>
    <w:rsid w:val="006D303E"/>
    <w:rsid w:val="006D3268"/>
    <w:rsid w:val="006D33B3"/>
    <w:rsid w:val="006D3B1A"/>
    <w:rsid w:val="006D3BC5"/>
    <w:rsid w:val="006D3F8C"/>
    <w:rsid w:val="006D44C9"/>
    <w:rsid w:val="006D483F"/>
    <w:rsid w:val="006D58F6"/>
    <w:rsid w:val="006D5945"/>
    <w:rsid w:val="006D5CB4"/>
    <w:rsid w:val="006D714D"/>
    <w:rsid w:val="006D715D"/>
    <w:rsid w:val="006D7F58"/>
    <w:rsid w:val="006E092F"/>
    <w:rsid w:val="006E0F31"/>
    <w:rsid w:val="006E18AE"/>
    <w:rsid w:val="006E1ED7"/>
    <w:rsid w:val="006E2A1E"/>
    <w:rsid w:val="006E2A36"/>
    <w:rsid w:val="006E2A43"/>
    <w:rsid w:val="006E2E15"/>
    <w:rsid w:val="006E34AD"/>
    <w:rsid w:val="006E385D"/>
    <w:rsid w:val="006E3B39"/>
    <w:rsid w:val="006E3F71"/>
    <w:rsid w:val="006E46DC"/>
    <w:rsid w:val="006E4AD5"/>
    <w:rsid w:val="006E4D4B"/>
    <w:rsid w:val="006E5077"/>
    <w:rsid w:val="006E5456"/>
    <w:rsid w:val="006E599C"/>
    <w:rsid w:val="006E5A87"/>
    <w:rsid w:val="006E6528"/>
    <w:rsid w:val="006E6537"/>
    <w:rsid w:val="006E7282"/>
    <w:rsid w:val="006E7606"/>
    <w:rsid w:val="006F0301"/>
    <w:rsid w:val="006F08E9"/>
    <w:rsid w:val="006F1357"/>
    <w:rsid w:val="006F1A50"/>
    <w:rsid w:val="006F1D43"/>
    <w:rsid w:val="006F2606"/>
    <w:rsid w:val="006F2A6A"/>
    <w:rsid w:val="006F407E"/>
    <w:rsid w:val="006F4126"/>
    <w:rsid w:val="006F4157"/>
    <w:rsid w:val="006F42BB"/>
    <w:rsid w:val="006F4999"/>
    <w:rsid w:val="006F4FD0"/>
    <w:rsid w:val="006F52A9"/>
    <w:rsid w:val="006F6948"/>
    <w:rsid w:val="0070095A"/>
    <w:rsid w:val="00700B81"/>
    <w:rsid w:val="00700D57"/>
    <w:rsid w:val="0070156D"/>
    <w:rsid w:val="00703177"/>
    <w:rsid w:val="00703238"/>
    <w:rsid w:val="00703BEC"/>
    <w:rsid w:val="007053E6"/>
    <w:rsid w:val="00705CCD"/>
    <w:rsid w:val="00705D5A"/>
    <w:rsid w:val="0070614D"/>
    <w:rsid w:val="007065F6"/>
    <w:rsid w:val="00706CD8"/>
    <w:rsid w:val="00706DEB"/>
    <w:rsid w:val="00706E73"/>
    <w:rsid w:val="007070CA"/>
    <w:rsid w:val="0070751B"/>
    <w:rsid w:val="00707A06"/>
    <w:rsid w:val="00710604"/>
    <w:rsid w:val="00710770"/>
    <w:rsid w:val="00711085"/>
    <w:rsid w:val="00711BEB"/>
    <w:rsid w:val="007120E2"/>
    <w:rsid w:val="007122AE"/>
    <w:rsid w:val="00713215"/>
    <w:rsid w:val="0071334E"/>
    <w:rsid w:val="00713F2F"/>
    <w:rsid w:val="00714011"/>
    <w:rsid w:val="00715265"/>
    <w:rsid w:val="00715584"/>
    <w:rsid w:val="0071616C"/>
    <w:rsid w:val="0071662A"/>
    <w:rsid w:val="00716709"/>
    <w:rsid w:val="00716D5A"/>
    <w:rsid w:val="007172E5"/>
    <w:rsid w:val="00717448"/>
    <w:rsid w:val="00717736"/>
    <w:rsid w:val="00717EAB"/>
    <w:rsid w:val="007202A6"/>
    <w:rsid w:val="00721C88"/>
    <w:rsid w:val="007225D0"/>
    <w:rsid w:val="00722C85"/>
    <w:rsid w:val="00723051"/>
    <w:rsid w:val="0072355D"/>
    <w:rsid w:val="007235A8"/>
    <w:rsid w:val="007236E8"/>
    <w:rsid w:val="00723772"/>
    <w:rsid w:val="00723C5D"/>
    <w:rsid w:val="00724186"/>
    <w:rsid w:val="00724615"/>
    <w:rsid w:val="007248E9"/>
    <w:rsid w:val="0072493B"/>
    <w:rsid w:val="00726016"/>
    <w:rsid w:val="00726024"/>
    <w:rsid w:val="00730392"/>
    <w:rsid w:val="00730B1E"/>
    <w:rsid w:val="00731324"/>
    <w:rsid w:val="007314EA"/>
    <w:rsid w:val="007315C1"/>
    <w:rsid w:val="00732529"/>
    <w:rsid w:val="00732699"/>
    <w:rsid w:val="007326D5"/>
    <w:rsid w:val="007327C8"/>
    <w:rsid w:val="00733026"/>
    <w:rsid w:val="00733449"/>
    <w:rsid w:val="0073356A"/>
    <w:rsid w:val="007339E1"/>
    <w:rsid w:val="007346E6"/>
    <w:rsid w:val="007348D1"/>
    <w:rsid w:val="00734EAB"/>
    <w:rsid w:val="00734FFF"/>
    <w:rsid w:val="00735381"/>
    <w:rsid w:val="00735C13"/>
    <w:rsid w:val="00735CE3"/>
    <w:rsid w:val="0073623A"/>
    <w:rsid w:val="007363E0"/>
    <w:rsid w:val="00736F42"/>
    <w:rsid w:val="00736FB9"/>
    <w:rsid w:val="00737308"/>
    <w:rsid w:val="00737A8C"/>
    <w:rsid w:val="00737B6F"/>
    <w:rsid w:val="00740F14"/>
    <w:rsid w:val="00741108"/>
    <w:rsid w:val="007414F0"/>
    <w:rsid w:val="0074164E"/>
    <w:rsid w:val="00744EF9"/>
    <w:rsid w:val="00745A95"/>
    <w:rsid w:val="00746250"/>
    <w:rsid w:val="00747131"/>
    <w:rsid w:val="007473D3"/>
    <w:rsid w:val="0074785D"/>
    <w:rsid w:val="007505D2"/>
    <w:rsid w:val="00750910"/>
    <w:rsid w:val="00750EB3"/>
    <w:rsid w:val="00751C5C"/>
    <w:rsid w:val="00752585"/>
    <w:rsid w:val="00752725"/>
    <w:rsid w:val="00752CD4"/>
    <w:rsid w:val="00753617"/>
    <w:rsid w:val="00753717"/>
    <w:rsid w:val="00753A12"/>
    <w:rsid w:val="00754245"/>
    <w:rsid w:val="007543A6"/>
    <w:rsid w:val="00754524"/>
    <w:rsid w:val="0075550F"/>
    <w:rsid w:val="00756076"/>
    <w:rsid w:val="007565F2"/>
    <w:rsid w:val="00756F49"/>
    <w:rsid w:val="00756FCC"/>
    <w:rsid w:val="007601F4"/>
    <w:rsid w:val="00760446"/>
    <w:rsid w:val="00760DCD"/>
    <w:rsid w:val="0076201E"/>
    <w:rsid w:val="0076269F"/>
    <w:rsid w:val="00762E14"/>
    <w:rsid w:val="00764156"/>
    <w:rsid w:val="00764173"/>
    <w:rsid w:val="007647BC"/>
    <w:rsid w:val="00765FC5"/>
    <w:rsid w:val="0076650A"/>
    <w:rsid w:val="00767603"/>
    <w:rsid w:val="00770EA7"/>
    <w:rsid w:val="00771DD3"/>
    <w:rsid w:val="007729E6"/>
    <w:rsid w:val="00772D35"/>
    <w:rsid w:val="00772DDD"/>
    <w:rsid w:val="00773BDC"/>
    <w:rsid w:val="00774548"/>
    <w:rsid w:val="007746A3"/>
    <w:rsid w:val="00774CA2"/>
    <w:rsid w:val="0077541A"/>
    <w:rsid w:val="007755D1"/>
    <w:rsid w:val="00776357"/>
    <w:rsid w:val="00776884"/>
    <w:rsid w:val="007769F4"/>
    <w:rsid w:val="007774C0"/>
    <w:rsid w:val="00777741"/>
    <w:rsid w:val="00777BCF"/>
    <w:rsid w:val="007800EC"/>
    <w:rsid w:val="00780D48"/>
    <w:rsid w:val="00781520"/>
    <w:rsid w:val="007816D7"/>
    <w:rsid w:val="00781E51"/>
    <w:rsid w:val="0078206B"/>
    <w:rsid w:val="00782B34"/>
    <w:rsid w:val="007832DA"/>
    <w:rsid w:val="00784058"/>
    <w:rsid w:val="0078422D"/>
    <w:rsid w:val="007846E1"/>
    <w:rsid w:val="007848AD"/>
    <w:rsid w:val="00784AC3"/>
    <w:rsid w:val="007859FB"/>
    <w:rsid w:val="00785DAF"/>
    <w:rsid w:val="00786091"/>
    <w:rsid w:val="0078621A"/>
    <w:rsid w:val="0078696F"/>
    <w:rsid w:val="00787C00"/>
    <w:rsid w:val="00787C0F"/>
    <w:rsid w:val="00790353"/>
    <w:rsid w:val="00790842"/>
    <w:rsid w:val="00790ADA"/>
    <w:rsid w:val="00790F1F"/>
    <w:rsid w:val="007924C4"/>
    <w:rsid w:val="007924E4"/>
    <w:rsid w:val="007925F1"/>
    <w:rsid w:val="00792B82"/>
    <w:rsid w:val="0079313D"/>
    <w:rsid w:val="007932E3"/>
    <w:rsid w:val="007932EE"/>
    <w:rsid w:val="007938EB"/>
    <w:rsid w:val="00793E19"/>
    <w:rsid w:val="00793E9A"/>
    <w:rsid w:val="00793EF5"/>
    <w:rsid w:val="00793F99"/>
    <w:rsid w:val="007942B8"/>
    <w:rsid w:val="007945C3"/>
    <w:rsid w:val="00794A09"/>
    <w:rsid w:val="00794AA8"/>
    <w:rsid w:val="00794DBF"/>
    <w:rsid w:val="00794E19"/>
    <w:rsid w:val="00795283"/>
    <w:rsid w:val="0079546B"/>
    <w:rsid w:val="007965FC"/>
    <w:rsid w:val="007968C8"/>
    <w:rsid w:val="007968E0"/>
    <w:rsid w:val="00797066"/>
    <w:rsid w:val="00797882"/>
    <w:rsid w:val="00797E1B"/>
    <w:rsid w:val="00797FC1"/>
    <w:rsid w:val="007A0641"/>
    <w:rsid w:val="007A0C35"/>
    <w:rsid w:val="007A0DEE"/>
    <w:rsid w:val="007A17F8"/>
    <w:rsid w:val="007A19B7"/>
    <w:rsid w:val="007A1CE1"/>
    <w:rsid w:val="007A1EAB"/>
    <w:rsid w:val="007A2318"/>
    <w:rsid w:val="007A2E3D"/>
    <w:rsid w:val="007A2F59"/>
    <w:rsid w:val="007A390C"/>
    <w:rsid w:val="007A4F62"/>
    <w:rsid w:val="007A4F9A"/>
    <w:rsid w:val="007A64D8"/>
    <w:rsid w:val="007A69A2"/>
    <w:rsid w:val="007A6A3A"/>
    <w:rsid w:val="007A6C87"/>
    <w:rsid w:val="007A6D03"/>
    <w:rsid w:val="007A71E5"/>
    <w:rsid w:val="007B0AB5"/>
    <w:rsid w:val="007B0E95"/>
    <w:rsid w:val="007B1498"/>
    <w:rsid w:val="007B1A34"/>
    <w:rsid w:val="007B1D93"/>
    <w:rsid w:val="007B2743"/>
    <w:rsid w:val="007B27AB"/>
    <w:rsid w:val="007B2B35"/>
    <w:rsid w:val="007B2EF0"/>
    <w:rsid w:val="007B3473"/>
    <w:rsid w:val="007B5DFF"/>
    <w:rsid w:val="007B5E4D"/>
    <w:rsid w:val="007B6290"/>
    <w:rsid w:val="007B62A2"/>
    <w:rsid w:val="007B662C"/>
    <w:rsid w:val="007B6C3F"/>
    <w:rsid w:val="007C07A2"/>
    <w:rsid w:val="007C1101"/>
    <w:rsid w:val="007C1421"/>
    <w:rsid w:val="007C154F"/>
    <w:rsid w:val="007C1896"/>
    <w:rsid w:val="007C1D96"/>
    <w:rsid w:val="007C1DB8"/>
    <w:rsid w:val="007C34A0"/>
    <w:rsid w:val="007C352E"/>
    <w:rsid w:val="007C3D4A"/>
    <w:rsid w:val="007C481D"/>
    <w:rsid w:val="007C49A2"/>
    <w:rsid w:val="007C51AE"/>
    <w:rsid w:val="007C5383"/>
    <w:rsid w:val="007C5640"/>
    <w:rsid w:val="007C5A3C"/>
    <w:rsid w:val="007C6081"/>
    <w:rsid w:val="007C62D3"/>
    <w:rsid w:val="007C64F2"/>
    <w:rsid w:val="007C6741"/>
    <w:rsid w:val="007C676B"/>
    <w:rsid w:val="007C7EF5"/>
    <w:rsid w:val="007C7F85"/>
    <w:rsid w:val="007D009C"/>
    <w:rsid w:val="007D0288"/>
    <w:rsid w:val="007D0EB2"/>
    <w:rsid w:val="007D1AA2"/>
    <w:rsid w:val="007D22EE"/>
    <w:rsid w:val="007D2E1A"/>
    <w:rsid w:val="007D30CA"/>
    <w:rsid w:val="007D3354"/>
    <w:rsid w:val="007D3922"/>
    <w:rsid w:val="007D3AF5"/>
    <w:rsid w:val="007D3B04"/>
    <w:rsid w:val="007D3B7E"/>
    <w:rsid w:val="007D45A5"/>
    <w:rsid w:val="007D5312"/>
    <w:rsid w:val="007D5BBB"/>
    <w:rsid w:val="007D622A"/>
    <w:rsid w:val="007D6491"/>
    <w:rsid w:val="007D68B7"/>
    <w:rsid w:val="007D691B"/>
    <w:rsid w:val="007D6D39"/>
    <w:rsid w:val="007E0CAE"/>
    <w:rsid w:val="007E0FAF"/>
    <w:rsid w:val="007E1115"/>
    <w:rsid w:val="007E152B"/>
    <w:rsid w:val="007E2132"/>
    <w:rsid w:val="007E37C2"/>
    <w:rsid w:val="007E40DE"/>
    <w:rsid w:val="007E44E6"/>
    <w:rsid w:val="007E455E"/>
    <w:rsid w:val="007E68B0"/>
    <w:rsid w:val="007E6977"/>
    <w:rsid w:val="007E6B34"/>
    <w:rsid w:val="007E6C28"/>
    <w:rsid w:val="007E6CC6"/>
    <w:rsid w:val="007E6F54"/>
    <w:rsid w:val="007E7015"/>
    <w:rsid w:val="007E717F"/>
    <w:rsid w:val="007E7DE1"/>
    <w:rsid w:val="007F0334"/>
    <w:rsid w:val="007F042D"/>
    <w:rsid w:val="007F0844"/>
    <w:rsid w:val="007F0A45"/>
    <w:rsid w:val="007F128D"/>
    <w:rsid w:val="007F129D"/>
    <w:rsid w:val="007F16EA"/>
    <w:rsid w:val="007F31D0"/>
    <w:rsid w:val="007F3BEC"/>
    <w:rsid w:val="007F4130"/>
    <w:rsid w:val="007F4177"/>
    <w:rsid w:val="007F47EC"/>
    <w:rsid w:val="007F4844"/>
    <w:rsid w:val="007F4DEB"/>
    <w:rsid w:val="007F5D11"/>
    <w:rsid w:val="007F6353"/>
    <w:rsid w:val="007F6405"/>
    <w:rsid w:val="007F6F8D"/>
    <w:rsid w:val="007F7F4A"/>
    <w:rsid w:val="00801370"/>
    <w:rsid w:val="008019AE"/>
    <w:rsid w:val="00801D93"/>
    <w:rsid w:val="0080221C"/>
    <w:rsid w:val="00802EE6"/>
    <w:rsid w:val="008039DD"/>
    <w:rsid w:val="008040C3"/>
    <w:rsid w:val="00804164"/>
    <w:rsid w:val="00804214"/>
    <w:rsid w:val="00804AB6"/>
    <w:rsid w:val="008055C6"/>
    <w:rsid w:val="00805777"/>
    <w:rsid w:val="00805AFD"/>
    <w:rsid w:val="00805E85"/>
    <w:rsid w:val="00806AFC"/>
    <w:rsid w:val="00806CFC"/>
    <w:rsid w:val="00807872"/>
    <w:rsid w:val="00807FD7"/>
    <w:rsid w:val="00810146"/>
    <w:rsid w:val="00810989"/>
    <w:rsid w:val="00810D3D"/>
    <w:rsid w:val="00811145"/>
    <w:rsid w:val="00811A32"/>
    <w:rsid w:val="008120E3"/>
    <w:rsid w:val="00812CAC"/>
    <w:rsid w:val="0081369B"/>
    <w:rsid w:val="00814205"/>
    <w:rsid w:val="00814277"/>
    <w:rsid w:val="008147FA"/>
    <w:rsid w:val="00814F83"/>
    <w:rsid w:val="0081523B"/>
    <w:rsid w:val="00815956"/>
    <w:rsid w:val="00816723"/>
    <w:rsid w:val="00816E50"/>
    <w:rsid w:val="008174E4"/>
    <w:rsid w:val="00817506"/>
    <w:rsid w:val="00817D34"/>
    <w:rsid w:val="008202AE"/>
    <w:rsid w:val="008214BF"/>
    <w:rsid w:val="0082165C"/>
    <w:rsid w:val="00821F6F"/>
    <w:rsid w:val="0082283B"/>
    <w:rsid w:val="00822BF7"/>
    <w:rsid w:val="00824141"/>
    <w:rsid w:val="00824905"/>
    <w:rsid w:val="008249CA"/>
    <w:rsid w:val="00824F7B"/>
    <w:rsid w:val="00825301"/>
    <w:rsid w:val="00825BB7"/>
    <w:rsid w:val="00826153"/>
    <w:rsid w:val="0082625A"/>
    <w:rsid w:val="00826986"/>
    <w:rsid w:val="00826AE6"/>
    <w:rsid w:val="008270C9"/>
    <w:rsid w:val="00830366"/>
    <w:rsid w:val="00830631"/>
    <w:rsid w:val="00830A1C"/>
    <w:rsid w:val="00830CAE"/>
    <w:rsid w:val="00830F56"/>
    <w:rsid w:val="00831450"/>
    <w:rsid w:val="00832C6C"/>
    <w:rsid w:val="0083387C"/>
    <w:rsid w:val="00833CEA"/>
    <w:rsid w:val="00833F2D"/>
    <w:rsid w:val="00834C21"/>
    <w:rsid w:val="008352F6"/>
    <w:rsid w:val="00836148"/>
    <w:rsid w:val="0083626B"/>
    <w:rsid w:val="0083692A"/>
    <w:rsid w:val="00836DF9"/>
    <w:rsid w:val="00837887"/>
    <w:rsid w:val="00840259"/>
    <w:rsid w:val="0084092B"/>
    <w:rsid w:val="00840F91"/>
    <w:rsid w:val="00841BFE"/>
    <w:rsid w:val="00842E5D"/>
    <w:rsid w:val="00842F13"/>
    <w:rsid w:val="00843004"/>
    <w:rsid w:val="00843598"/>
    <w:rsid w:val="00843DA3"/>
    <w:rsid w:val="00844202"/>
    <w:rsid w:val="00844540"/>
    <w:rsid w:val="00844C48"/>
    <w:rsid w:val="00844D39"/>
    <w:rsid w:val="0084536E"/>
    <w:rsid w:val="008453A6"/>
    <w:rsid w:val="008456DB"/>
    <w:rsid w:val="00845B90"/>
    <w:rsid w:val="00846087"/>
    <w:rsid w:val="00846DF2"/>
    <w:rsid w:val="00847390"/>
    <w:rsid w:val="00847D33"/>
    <w:rsid w:val="00847D65"/>
    <w:rsid w:val="0085008C"/>
    <w:rsid w:val="008508B9"/>
    <w:rsid w:val="00850A41"/>
    <w:rsid w:val="00851AF8"/>
    <w:rsid w:val="0085208A"/>
    <w:rsid w:val="008520DB"/>
    <w:rsid w:val="008531D0"/>
    <w:rsid w:val="00853215"/>
    <w:rsid w:val="00853390"/>
    <w:rsid w:val="00853610"/>
    <w:rsid w:val="0085380F"/>
    <w:rsid w:val="00854649"/>
    <w:rsid w:val="00854860"/>
    <w:rsid w:val="00854A20"/>
    <w:rsid w:val="0085509C"/>
    <w:rsid w:val="0085521C"/>
    <w:rsid w:val="00855BB1"/>
    <w:rsid w:val="008564CB"/>
    <w:rsid w:val="008565E2"/>
    <w:rsid w:val="00856B71"/>
    <w:rsid w:val="00857A5A"/>
    <w:rsid w:val="00860139"/>
    <w:rsid w:val="008602EB"/>
    <w:rsid w:val="00860B08"/>
    <w:rsid w:val="00861811"/>
    <w:rsid w:val="00861BFE"/>
    <w:rsid w:val="008624F9"/>
    <w:rsid w:val="00862782"/>
    <w:rsid w:val="008628B6"/>
    <w:rsid w:val="00862F5C"/>
    <w:rsid w:val="00863243"/>
    <w:rsid w:val="0086485F"/>
    <w:rsid w:val="008649CD"/>
    <w:rsid w:val="00864A88"/>
    <w:rsid w:val="00864B81"/>
    <w:rsid w:val="00864EB9"/>
    <w:rsid w:val="00865020"/>
    <w:rsid w:val="00865546"/>
    <w:rsid w:val="0086596D"/>
    <w:rsid w:val="00865975"/>
    <w:rsid w:val="008668E6"/>
    <w:rsid w:val="00866D54"/>
    <w:rsid w:val="00867CBE"/>
    <w:rsid w:val="008702DF"/>
    <w:rsid w:val="00870F97"/>
    <w:rsid w:val="00871344"/>
    <w:rsid w:val="00871633"/>
    <w:rsid w:val="00871753"/>
    <w:rsid w:val="00872127"/>
    <w:rsid w:val="008728D4"/>
    <w:rsid w:val="00873173"/>
    <w:rsid w:val="00873519"/>
    <w:rsid w:val="00873F88"/>
    <w:rsid w:val="00874027"/>
    <w:rsid w:val="008744BB"/>
    <w:rsid w:val="00874D52"/>
    <w:rsid w:val="00874E72"/>
    <w:rsid w:val="00875261"/>
    <w:rsid w:val="00875B24"/>
    <w:rsid w:val="008761E6"/>
    <w:rsid w:val="0087624E"/>
    <w:rsid w:val="00876736"/>
    <w:rsid w:val="008768F5"/>
    <w:rsid w:val="00877D88"/>
    <w:rsid w:val="0088065E"/>
    <w:rsid w:val="00880AA1"/>
    <w:rsid w:val="00880C86"/>
    <w:rsid w:val="00880CFE"/>
    <w:rsid w:val="00880D5E"/>
    <w:rsid w:val="00881092"/>
    <w:rsid w:val="008810EA"/>
    <w:rsid w:val="0088228B"/>
    <w:rsid w:val="00883703"/>
    <w:rsid w:val="008837F4"/>
    <w:rsid w:val="00883DAF"/>
    <w:rsid w:val="00884603"/>
    <w:rsid w:val="008847B6"/>
    <w:rsid w:val="00885551"/>
    <w:rsid w:val="00886434"/>
    <w:rsid w:val="00886CF4"/>
    <w:rsid w:val="008871DA"/>
    <w:rsid w:val="00887480"/>
    <w:rsid w:val="00890039"/>
    <w:rsid w:val="00890318"/>
    <w:rsid w:val="00890479"/>
    <w:rsid w:val="008906D5"/>
    <w:rsid w:val="00890712"/>
    <w:rsid w:val="008911BE"/>
    <w:rsid w:val="008925B7"/>
    <w:rsid w:val="00892616"/>
    <w:rsid w:val="00893050"/>
    <w:rsid w:val="00893A4D"/>
    <w:rsid w:val="00893CFC"/>
    <w:rsid w:val="008945B6"/>
    <w:rsid w:val="00894B30"/>
    <w:rsid w:val="00894CF8"/>
    <w:rsid w:val="0089533A"/>
    <w:rsid w:val="0089577C"/>
    <w:rsid w:val="00895839"/>
    <w:rsid w:val="00895A11"/>
    <w:rsid w:val="00895F42"/>
    <w:rsid w:val="00896C1F"/>
    <w:rsid w:val="008976B1"/>
    <w:rsid w:val="00897AB3"/>
    <w:rsid w:val="008A0D2E"/>
    <w:rsid w:val="008A16F7"/>
    <w:rsid w:val="008A3BB1"/>
    <w:rsid w:val="008A3F16"/>
    <w:rsid w:val="008A57E6"/>
    <w:rsid w:val="008A5A42"/>
    <w:rsid w:val="008A6C5A"/>
    <w:rsid w:val="008A6DB7"/>
    <w:rsid w:val="008A7022"/>
    <w:rsid w:val="008B0115"/>
    <w:rsid w:val="008B05E6"/>
    <w:rsid w:val="008B1281"/>
    <w:rsid w:val="008B1663"/>
    <w:rsid w:val="008B18FF"/>
    <w:rsid w:val="008B1BA2"/>
    <w:rsid w:val="008B2034"/>
    <w:rsid w:val="008B2978"/>
    <w:rsid w:val="008B2F41"/>
    <w:rsid w:val="008B3295"/>
    <w:rsid w:val="008B3339"/>
    <w:rsid w:val="008B37B0"/>
    <w:rsid w:val="008B3BD8"/>
    <w:rsid w:val="008B4914"/>
    <w:rsid w:val="008B4ED4"/>
    <w:rsid w:val="008B57BD"/>
    <w:rsid w:val="008B5BCE"/>
    <w:rsid w:val="008B5FCF"/>
    <w:rsid w:val="008B6001"/>
    <w:rsid w:val="008B68FF"/>
    <w:rsid w:val="008B6F17"/>
    <w:rsid w:val="008B7D69"/>
    <w:rsid w:val="008C026A"/>
    <w:rsid w:val="008C0539"/>
    <w:rsid w:val="008C0623"/>
    <w:rsid w:val="008C0C0D"/>
    <w:rsid w:val="008C1057"/>
    <w:rsid w:val="008C13EF"/>
    <w:rsid w:val="008C1E2C"/>
    <w:rsid w:val="008C2CD8"/>
    <w:rsid w:val="008C3D42"/>
    <w:rsid w:val="008C53D7"/>
    <w:rsid w:val="008C5670"/>
    <w:rsid w:val="008C74D5"/>
    <w:rsid w:val="008C7DC0"/>
    <w:rsid w:val="008D133D"/>
    <w:rsid w:val="008D14D5"/>
    <w:rsid w:val="008D1A28"/>
    <w:rsid w:val="008D2351"/>
    <w:rsid w:val="008D24CC"/>
    <w:rsid w:val="008D2D16"/>
    <w:rsid w:val="008D2D8D"/>
    <w:rsid w:val="008D39C6"/>
    <w:rsid w:val="008D4855"/>
    <w:rsid w:val="008D48A9"/>
    <w:rsid w:val="008D4B4B"/>
    <w:rsid w:val="008D4B52"/>
    <w:rsid w:val="008D5881"/>
    <w:rsid w:val="008D59AC"/>
    <w:rsid w:val="008D62CF"/>
    <w:rsid w:val="008D6C20"/>
    <w:rsid w:val="008D757F"/>
    <w:rsid w:val="008D7A8F"/>
    <w:rsid w:val="008D7AA6"/>
    <w:rsid w:val="008E0BF4"/>
    <w:rsid w:val="008E0E9B"/>
    <w:rsid w:val="008E1CD3"/>
    <w:rsid w:val="008E1DD3"/>
    <w:rsid w:val="008E22A8"/>
    <w:rsid w:val="008E3342"/>
    <w:rsid w:val="008E3778"/>
    <w:rsid w:val="008E406F"/>
    <w:rsid w:val="008E4C3D"/>
    <w:rsid w:val="008E4FA1"/>
    <w:rsid w:val="008E516E"/>
    <w:rsid w:val="008E58AB"/>
    <w:rsid w:val="008E661F"/>
    <w:rsid w:val="008E6F04"/>
    <w:rsid w:val="008E78BA"/>
    <w:rsid w:val="008E7A1E"/>
    <w:rsid w:val="008E7D3E"/>
    <w:rsid w:val="008F058D"/>
    <w:rsid w:val="008F264D"/>
    <w:rsid w:val="008F3A47"/>
    <w:rsid w:val="008F3D68"/>
    <w:rsid w:val="008F3E9F"/>
    <w:rsid w:val="008F402B"/>
    <w:rsid w:val="008F48CB"/>
    <w:rsid w:val="008F4F0F"/>
    <w:rsid w:val="008F55DC"/>
    <w:rsid w:val="008F6AEB"/>
    <w:rsid w:val="008F6E06"/>
    <w:rsid w:val="008F74AD"/>
    <w:rsid w:val="008F7BF8"/>
    <w:rsid w:val="00900947"/>
    <w:rsid w:val="0090098B"/>
    <w:rsid w:val="00900CFA"/>
    <w:rsid w:val="009013DD"/>
    <w:rsid w:val="0090253E"/>
    <w:rsid w:val="00904114"/>
    <w:rsid w:val="0090635C"/>
    <w:rsid w:val="00906EF0"/>
    <w:rsid w:val="0090703F"/>
    <w:rsid w:val="00907172"/>
    <w:rsid w:val="0091031D"/>
    <w:rsid w:val="0091037F"/>
    <w:rsid w:val="00910775"/>
    <w:rsid w:val="009110ED"/>
    <w:rsid w:val="0091162D"/>
    <w:rsid w:val="00911CD3"/>
    <w:rsid w:val="009134D2"/>
    <w:rsid w:val="009145E3"/>
    <w:rsid w:val="00914717"/>
    <w:rsid w:val="009150D0"/>
    <w:rsid w:val="009153B7"/>
    <w:rsid w:val="009163B7"/>
    <w:rsid w:val="00916CFB"/>
    <w:rsid w:val="00917069"/>
    <w:rsid w:val="00917113"/>
    <w:rsid w:val="00917AF6"/>
    <w:rsid w:val="00917F91"/>
    <w:rsid w:val="00920A80"/>
    <w:rsid w:val="009217FF"/>
    <w:rsid w:val="009228C6"/>
    <w:rsid w:val="009229CF"/>
    <w:rsid w:val="00923D47"/>
    <w:rsid w:val="0092414F"/>
    <w:rsid w:val="00924E84"/>
    <w:rsid w:val="009256DF"/>
    <w:rsid w:val="0092623C"/>
    <w:rsid w:val="00926547"/>
    <w:rsid w:val="00926B97"/>
    <w:rsid w:val="00926C02"/>
    <w:rsid w:val="00926CDF"/>
    <w:rsid w:val="00926DB3"/>
    <w:rsid w:val="00926FA5"/>
    <w:rsid w:val="0092771A"/>
    <w:rsid w:val="009277DD"/>
    <w:rsid w:val="009279FC"/>
    <w:rsid w:val="00927EFE"/>
    <w:rsid w:val="00927F15"/>
    <w:rsid w:val="00930863"/>
    <w:rsid w:val="00930D36"/>
    <w:rsid w:val="00931203"/>
    <w:rsid w:val="00931387"/>
    <w:rsid w:val="00931465"/>
    <w:rsid w:val="009316AD"/>
    <w:rsid w:val="009322F8"/>
    <w:rsid w:val="00932324"/>
    <w:rsid w:val="00932622"/>
    <w:rsid w:val="009327E6"/>
    <w:rsid w:val="0093372D"/>
    <w:rsid w:val="00933B8D"/>
    <w:rsid w:val="00933BCA"/>
    <w:rsid w:val="00933EF6"/>
    <w:rsid w:val="009345E3"/>
    <w:rsid w:val="00935213"/>
    <w:rsid w:val="00935482"/>
    <w:rsid w:val="00936DB2"/>
    <w:rsid w:val="00937C17"/>
    <w:rsid w:val="00937CD2"/>
    <w:rsid w:val="00937EBF"/>
    <w:rsid w:val="009403BE"/>
    <w:rsid w:val="009403EF"/>
    <w:rsid w:val="0094066E"/>
    <w:rsid w:val="009409D8"/>
    <w:rsid w:val="00940AD5"/>
    <w:rsid w:val="0094281C"/>
    <w:rsid w:val="00942A42"/>
    <w:rsid w:val="00942A82"/>
    <w:rsid w:val="00942C0E"/>
    <w:rsid w:val="00942E43"/>
    <w:rsid w:val="00942FCA"/>
    <w:rsid w:val="00944C3D"/>
    <w:rsid w:val="00945559"/>
    <w:rsid w:val="0094583B"/>
    <w:rsid w:val="009459C0"/>
    <w:rsid w:val="00945BDD"/>
    <w:rsid w:val="00945F2A"/>
    <w:rsid w:val="009460EA"/>
    <w:rsid w:val="009462FC"/>
    <w:rsid w:val="00946E19"/>
    <w:rsid w:val="00947101"/>
    <w:rsid w:val="00947494"/>
    <w:rsid w:val="009476A3"/>
    <w:rsid w:val="00947B04"/>
    <w:rsid w:val="00947E4F"/>
    <w:rsid w:val="00947EC5"/>
    <w:rsid w:val="00950127"/>
    <w:rsid w:val="009502C9"/>
    <w:rsid w:val="00950642"/>
    <w:rsid w:val="0095077A"/>
    <w:rsid w:val="009512B5"/>
    <w:rsid w:val="00951448"/>
    <w:rsid w:val="009517EC"/>
    <w:rsid w:val="0095190F"/>
    <w:rsid w:val="00951BDA"/>
    <w:rsid w:val="009544D9"/>
    <w:rsid w:val="0095478C"/>
    <w:rsid w:val="009547B8"/>
    <w:rsid w:val="00955208"/>
    <w:rsid w:val="00956071"/>
    <w:rsid w:val="00956174"/>
    <w:rsid w:val="00956C0A"/>
    <w:rsid w:val="00956D0A"/>
    <w:rsid w:val="00957466"/>
    <w:rsid w:val="009605F6"/>
    <w:rsid w:val="00960745"/>
    <w:rsid w:val="009619AE"/>
    <w:rsid w:val="00961E4B"/>
    <w:rsid w:val="00962103"/>
    <w:rsid w:val="0096246E"/>
    <w:rsid w:val="00962F54"/>
    <w:rsid w:val="00964A08"/>
    <w:rsid w:val="0096558B"/>
    <w:rsid w:val="0096580F"/>
    <w:rsid w:val="00965E0D"/>
    <w:rsid w:val="00966078"/>
    <w:rsid w:val="0096634D"/>
    <w:rsid w:val="0096638C"/>
    <w:rsid w:val="00966464"/>
    <w:rsid w:val="00966731"/>
    <w:rsid w:val="00966CFA"/>
    <w:rsid w:val="00966FF6"/>
    <w:rsid w:val="00967460"/>
    <w:rsid w:val="009679C2"/>
    <w:rsid w:val="009700D0"/>
    <w:rsid w:val="00970133"/>
    <w:rsid w:val="0097028C"/>
    <w:rsid w:val="0097049C"/>
    <w:rsid w:val="009723CE"/>
    <w:rsid w:val="009725D8"/>
    <w:rsid w:val="0097314E"/>
    <w:rsid w:val="0097316E"/>
    <w:rsid w:val="0097402A"/>
    <w:rsid w:val="0097431E"/>
    <w:rsid w:val="009765D9"/>
    <w:rsid w:val="00977531"/>
    <w:rsid w:val="009800E5"/>
    <w:rsid w:val="00980256"/>
    <w:rsid w:val="00980589"/>
    <w:rsid w:val="0098071F"/>
    <w:rsid w:val="00980A20"/>
    <w:rsid w:val="00980C6F"/>
    <w:rsid w:val="009813E2"/>
    <w:rsid w:val="00981A4D"/>
    <w:rsid w:val="009834F9"/>
    <w:rsid w:val="00983610"/>
    <w:rsid w:val="00983B2C"/>
    <w:rsid w:val="009840C1"/>
    <w:rsid w:val="00984261"/>
    <w:rsid w:val="00984450"/>
    <w:rsid w:val="009846BC"/>
    <w:rsid w:val="009849B5"/>
    <w:rsid w:val="00985C8E"/>
    <w:rsid w:val="009868FC"/>
    <w:rsid w:val="00986D81"/>
    <w:rsid w:val="009870E1"/>
    <w:rsid w:val="00987296"/>
    <w:rsid w:val="00987445"/>
    <w:rsid w:val="009908F5"/>
    <w:rsid w:val="00991881"/>
    <w:rsid w:val="00993499"/>
    <w:rsid w:val="00993E54"/>
    <w:rsid w:val="00994172"/>
    <w:rsid w:val="009943CF"/>
    <w:rsid w:val="009945EA"/>
    <w:rsid w:val="00994D19"/>
    <w:rsid w:val="00995040"/>
    <w:rsid w:val="009957F2"/>
    <w:rsid w:val="00995C25"/>
    <w:rsid w:val="00995E68"/>
    <w:rsid w:val="00996160"/>
    <w:rsid w:val="009968A1"/>
    <w:rsid w:val="0099695D"/>
    <w:rsid w:val="009A08C1"/>
    <w:rsid w:val="009A0C74"/>
    <w:rsid w:val="009A0CA0"/>
    <w:rsid w:val="009A12F3"/>
    <w:rsid w:val="009A1923"/>
    <w:rsid w:val="009A1A15"/>
    <w:rsid w:val="009A2BF5"/>
    <w:rsid w:val="009A3634"/>
    <w:rsid w:val="009A3E55"/>
    <w:rsid w:val="009A41F4"/>
    <w:rsid w:val="009A4718"/>
    <w:rsid w:val="009A4835"/>
    <w:rsid w:val="009A5DE4"/>
    <w:rsid w:val="009A5FCD"/>
    <w:rsid w:val="009A67FC"/>
    <w:rsid w:val="009A6859"/>
    <w:rsid w:val="009A749D"/>
    <w:rsid w:val="009B01A6"/>
    <w:rsid w:val="009B16FD"/>
    <w:rsid w:val="009B1CC7"/>
    <w:rsid w:val="009B1F73"/>
    <w:rsid w:val="009B2093"/>
    <w:rsid w:val="009B2C07"/>
    <w:rsid w:val="009B328A"/>
    <w:rsid w:val="009B3B64"/>
    <w:rsid w:val="009B470B"/>
    <w:rsid w:val="009B4A68"/>
    <w:rsid w:val="009B4C16"/>
    <w:rsid w:val="009B4DEC"/>
    <w:rsid w:val="009B4F56"/>
    <w:rsid w:val="009B568C"/>
    <w:rsid w:val="009B590B"/>
    <w:rsid w:val="009B5A86"/>
    <w:rsid w:val="009B6405"/>
    <w:rsid w:val="009B7469"/>
    <w:rsid w:val="009B75A0"/>
    <w:rsid w:val="009B7A0A"/>
    <w:rsid w:val="009B7DB0"/>
    <w:rsid w:val="009C0402"/>
    <w:rsid w:val="009C1422"/>
    <w:rsid w:val="009C14C0"/>
    <w:rsid w:val="009C227C"/>
    <w:rsid w:val="009C2D94"/>
    <w:rsid w:val="009C32ED"/>
    <w:rsid w:val="009C3570"/>
    <w:rsid w:val="009C3D6D"/>
    <w:rsid w:val="009C4B2B"/>
    <w:rsid w:val="009C4E19"/>
    <w:rsid w:val="009C5A25"/>
    <w:rsid w:val="009C5AFD"/>
    <w:rsid w:val="009C5E99"/>
    <w:rsid w:val="009C64A1"/>
    <w:rsid w:val="009C66B4"/>
    <w:rsid w:val="009C681B"/>
    <w:rsid w:val="009C6852"/>
    <w:rsid w:val="009C6DD0"/>
    <w:rsid w:val="009C6ECB"/>
    <w:rsid w:val="009C7507"/>
    <w:rsid w:val="009C7AD9"/>
    <w:rsid w:val="009D0B3F"/>
    <w:rsid w:val="009D0F1E"/>
    <w:rsid w:val="009D142F"/>
    <w:rsid w:val="009D3E30"/>
    <w:rsid w:val="009D3F8F"/>
    <w:rsid w:val="009D4138"/>
    <w:rsid w:val="009D54AF"/>
    <w:rsid w:val="009D6862"/>
    <w:rsid w:val="009D6A14"/>
    <w:rsid w:val="009D6A92"/>
    <w:rsid w:val="009D6AC8"/>
    <w:rsid w:val="009D6F2B"/>
    <w:rsid w:val="009D78C6"/>
    <w:rsid w:val="009D7A15"/>
    <w:rsid w:val="009E0A80"/>
    <w:rsid w:val="009E1CEE"/>
    <w:rsid w:val="009E20CC"/>
    <w:rsid w:val="009E2B18"/>
    <w:rsid w:val="009E3FB9"/>
    <w:rsid w:val="009E574A"/>
    <w:rsid w:val="009E5E27"/>
    <w:rsid w:val="009E6298"/>
    <w:rsid w:val="009E6987"/>
    <w:rsid w:val="009E6D79"/>
    <w:rsid w:val="009E6EEC"/>
    <w:rsid w:val="009E6F17"/>
    <w:rsid w:val="009E7313"/>
    <w:rsid w:val="009E74E9"/>
    <w:rsid w:val="009E768B"/>
    <w:rsid w:val="009E787D"/>
    <w:rsid w:val="009F0EE8"/>
    <w:rsid w:val="009F1903"/>
    <w:rsid w:val="009F1DAA"/>
    <w:rsid w:val="009F386E"/>
    <w:rsid w:val="009F3AB9"/>
    <w:rsid w:val="009F3B36"/>
    <w:rsid w:val="009F45DC"/>
    <w:rsid w:val="009F462E"/>
    <w:rsid w:val="009F4C71"/>
    <w:rsid w:val="009F5343"/>
    <w:rsid w:val="009F537A"/>
    <w:rsid w:val="009F5F85"/>
    <w:rsid w:val="009F5F8D"/>
    <w:rsid w:val="009F5FB9"/>
    <w:rsid w:val="009F653A"/>
    <w:rsid w:val="009F6D53"/>
    <w:rsid w:val="009F7123"/>
    <w:rsid w:val="009F7C2C"/>
    <w:rsid w:val="00A01639"/>
    <w:rsid w:val="00A016B3"/>
    <w:rsid w:val="00A0288B"/>
    <w:rsid w:val="00A02D3B"/>
    <w:rsid w:val="00A038C5"/>
    <w:rsid w:val="00A03D90"/>
    <w:rsid w:val="00A0431C"/>
    <w:rsid w:val="00A04B87"/>
    <w:rsid w:val="00A05346"/>
    <w:rsid w:val="00A05778"/>
    <w:rsid w:val="00A05D82"/>
    <w:rsid w:val="00A06422"/>
    <w:rsid w:val="00A065F8"/>
    <w:rsid w:val="00A077F6"/>
    <w:rsid w:val="00A07B48"/>
    <w:rsid w:val="00A1010B"/>
    <w:rsid w:val="00A1060D"/>
    <w:rsid w:val="00A10A07"/>
    <w:rsid w:val="00A10BF7"/>
    <w:rsid w:val="00A113E8"/>
    <w:rsid w:val="00A1152C"/>
    <w:rsid w:val="00A1207B"/>
    <w:rsid w:val="00A124F6"/>
    <w:rsid w:val="00A12AEE"/>
    <w:rsid w:val="00A12DCD"/>
    <w:rsid w:val="00A12E18"/>
    <w:rsid w:val="00A13080"/>
    <w:rsid w:val="00A1382F"/>
    <w:rsid w:val="00A1383C"/>
    <w:rsid w:val="00A138A2"/>
    <w:rsid w:val="00A13A90"/>
    <w:rsid w:val="00A14825"/>
    <w:rsid w:val="00A14E21"/>
    <w:rsid w:val="00A152B7"/>
    <w:rsid w:val="00A15C52"/>
    <w:rsid w:val="00A200D0"/>
    <w:rsid w:val="00A20267"/>
    <w:rsid w:val="00A2148D"/>
    <w:rsid w:val="00A221C9"/>
    <w:rsid w:val="00A22F65"/>
    <w:rsid w:val="00A22FEF"/>
    <w:rsid w:val="00A231BA"/>
    <w:rsid w:val="00A23211"/>
    <w:rsid w:val="00A237C0"/>
    <w:rsid w:val="00A2429F"/>
    <w:rsid w:val="00A24E1B"/>
    <w:rsid w:val="00A2571B"/>
    <w:rsid w:val="00A25EAD"/>
    <w:rsid w:val="00A26590"/>
    <w:rsid w:val="00A26BCA"/>
    <w:rsid w:val="00A2718D"/>
    <w:rsid w:val="00A277A2"/>
    <w:rsid w:val="00A27F53"/>
    <w:rsid w:val="00A307F2"/>
    <w:rsid w:val="00A3102A"/>
    <w:rsid w:val="00A31124"/>
    <w:rsid w:val="00A315C9"/>
    <w:rsid w:val="00A31747"/>
    <w:rsid w:val="00A31A1C"/>
    <w:rsid w:val="00A31D0E"/>
    <w:rsid w:val="00A31E99"/>
    <w:rsid w:val="00A31EC1"/>
    <w:rsid w:val="00A32072"/>
    <w:rsid w:val="00A33164"/>
    <w:rsid w:val="00A3333C"/>
    <w:rsid w:val="00A33F72"/>
    <w:rsid w:val="00A352D1"/>
    <w:rsid w:val="00A35BAC"/>
    <w:rsid w:val="00A35BC2"/>
    <w:rsid w:val="00A3639B"/>
    <w:rsid w:val="00A365B2"/>
    <w:rsid w:val="00A37284"/>
    <w:rsid w:val="00A379E5"/>
    <w:rsid w:val="00A37C62"/>
    <w:rsid w:val="00A40439"/>
    <w:rsid w:val="00A4044F"/>
    <w:rsid w:val="00A40969"/>
    <w:rsid w:val="00A4166B"/>
    <w:rsid w:val="00A42D9E"/>
    <w:rsid w:val="00A43DC5"/>
    <w:rsid w:val="00A43E3F"/>
    <w:rsid w:val="00A43F5F"/>
    <w:rsid w:val="00A44823"/>
    <w:rsid w:val="00A4483C"/>
    <w:rsid w:val="00A4495B"/>
    <w:rsid w:val="00A44962"/>
    <w:rsid w:val="00A44E6C"/>
    <w:rsid w:val="00A46C0B"/>
    <w:rsid w:val="00A47152"/>
    <w:rsid w:val="00A47DC6"/>
    <w:rsid w:val="00A47E92"/>
    <w:rsid w:val="00A5017C"/>
    <w:rsid w:val="00A50979"/>
    <w:rsid w:val="00A513C6"/>
    <w:rsid w:val="00A52D3D"/>
    <w:rsid w:val="00A5319F"/>
    <w:rsid w:val="00A54420"/>
    <w:rsid w:val="00A54E83"/>
    <w:rsid w:val="00A5549A"/>
    <w:rsid w:val="00A55B31"/>
    <w:rsid w:val="00A55F28"/>
    <w:rsid w:val="00A56046"/>
    <w:rsid w:val="00A56489"/>
    <w:rsid w:val="00A5672A"/>
    <w:rsid w:val="00A56D7C"/>
    <w:rsid w:val="00A576A2"/>
    <w:rsid w:val="00A57D43"/>
    <w:rsid w:val="00A6015F"/>
    <w:rsid w:val="00A602DD"/>
    <w:rsid w:val="00A60E33"/>
    <w:rsid w:val="00A61A0A"/>
    <w:rsid w:val="00A61A9C"/>
    <w:rsid w:val="00A6285D"/>
    <w:rsid w:val="00A63227"/>
    <w:rsid w:val="00A633EA"/>
    <w:rsid w:val="00A63D1F"/>
    <w:rsid w:val="00A64086"/>
    <w:rsid w:val="00A64D37"/>
    <w:rsid w:val="00A6586A"/>
    <w:rsid w:val="00A65EBF"/>
    <w:rsid w:val="00A66426"/>
    <w:rsid w:val="00A66A29"/>
    <w:rsid w:val="00A67D1C"/>
    <w:rsid w:val="00A70E9E"/>
    <w:rsid w:val="00A71A16"/>
    <w:rsid w:val="00A72420"/>
    <w:rsid w:val="00A725E3"/>
    <w:rsid w:val="00A72615"/>
    <w:rsid w:val="00A74151"/>
    <w:rsid w:val="00A75564"/>
    <w:rsid w:val="00A75B26"/>
    <w:rsid w:val="00A75C89"/>
    <w:rsid w:val="00A761A9"/>
    <w:rsid w:val="00A76547"/>
    <w:rsid w:val="00A765ED"/>
    <w:rsid w:val="00A76716"/>
    <w:rsid w:val="00A76842"/>
    <w:rsid w:val="00A7724B"/>
    <w:rsid w:val="00A77784"/>
    <w:rsid w:val="00A804D2"/>
    <w:rsid w:val="00A8134E"/>
    <w:rsid w:val="00A81481"/>
    <w:rsid w:val="00A81A1B"/>
    <w:rsid w:val="00A81C5C"/>
    <w:rsid w:val="00A82BEE"/>
    <w:rsid w:val="00A8476E"/>
    <w:rsid w:val="00A84F7A"/>
    <w:rsid w:val="00A8539C"/>
    <w:rsid w:val="00A861F6"/>
    <w:rsid w:val="00A8650F"/>
    <w:rsid w:val="00A87988"/>
    <w:rsid w:val="00A87BB1"/>
    <w:rsid w:val="00A90A4E"/>
    <w:rsid w:val="00A90EF4"/>
    <w:rsid w:val="00A92975"/>
    <w:rsid w:val="00A92B3C"/>
    <w:rsid w:val="00A92E0E"/>
    <w:rsid w:val="00A938C0"/>
    <w:rsid w:val="00A942D3"/>
    <w:rsid w:val="00A94489"/>
    <w:rsid w:val="00A94E14"/>
    <w:rsid w:val="00A95925"/>
    <w:rsid w:val="00A95A0F"/>
    <w:rsid w:val="00A95B92"/>
    <w:rsid w:val="00A95C48"/>
    <w:rsid w:val="00A95CDE"/>
    <w:rsid w:val="00A96217"/>
    <w:rsid w:val="00A96596"/>
    <w:rsid w:val="00A96769"/>
    <w:rsid w:val="00A96950"/>
    <w:rsid w:val="00AA06CC"/>
    <w:rsid w:val="00AA1576"/>
    <w:rsid w:val="00AA2504"/>
    <w:rsid w:val="00AA29AF"/>
    <w:rsid w:val="00AA3100"/>
    <w:rsid w:val="00AA3492"/>
    <w:rsid w:val="00AA3769"/>
    <w:rsid w:val="00AA3E42"/>
    <w:rsid w:val="00AA3F22"/>
    <w:rsid w:val="00AA44A8"/>
    <w:rsid w:val="00AA480C"/>
    <w:rsid w:val="00AA4E70"/>
    <w:rsid w:val="00AA523B"/>
    <w:rsid w:val="00AA5645"/>
    <w:rsid w:val="00AA5878"/>
    <w:rsid w:val="00AA59ED"/>
    <w:rsid w:val="00AA5DAD"/>
    <w:rsid w:val="00AA609F"/>
    <w:rsid w:val="00AA7F7C"/>
    <w:rsid w:val="00AB02E8"/>
    <w:rsid w:val="00AB0816"/>
    <w:rsid w:val="00AB18CF"/>
    <w:rsid w:val="00AB1FD3"/>
    <w:rsid w:val="00AB205D"/>
    <w:rsid w:val="00AB32D2"/>
    <w:rsid w:val="00AB3A51"/>
    <w:rsid w:val="00AB3D4A"/>
    <w:rsid w:val="00AB4E7A"/>
    <w:rsid w:val="00AB4FBA"/>
    <w:rsid w:val="00AB5117"/>
    <w:rsid w:val="00AB51EC"/>
    <w:rsid w:val="00AB55DA"/>
    <w:rsid w:val="00AB5649"/>
    <w:rsid w:val="00AB6C9E"/>
    <w:rsid w:val="00AC00EC"/>
    <w:rsid w:val="00AC02F9"/>
    <w:rsid w:val="00AC0617"/>
    <w:rsid w:val="00AC06A5"/>
    <w:rsid w:val="00AC1173"/>
    <w:rsid w:val="00AC1777"/>
    <w:rsid w:val="00AC19F6"/>
    <w:rsid w:val="00AC1D59"/>
    <w:rsid w:val="00AC1E34"/>
    <w:rsid w:val="00AC2785"/>
    <w:rsid w:val="00AC3B98"/>
    <w:rsid w:val="00AC4AA7"/>
    <w:rsid w:val="00AC5EF8"/>
    <w:rsid w:val="00AC6A16"/>
    <w:rsid w:val="00AC70E1"/>
    <w:rsid w:val="00AC77A5"/>
    <w:rsid w:val="00AC78D9"/>
    <w:rsid w:val="00AC7A9E"/>
    <w:rsid w:val="00AC7F04"/>
    <w:rsid w:val="00AD17C2"/>
    <w:rsid w:val="00AD1ED2"/>
    <w:rsid w:val="00AD2277"/>
    <w:rsid w:val="00AD2927"/>
    <w:rsid w:val="00AD2DA8"/>
    <w:rsid w:val="00AD3021"/>
    <w:rsid w:val="00AD3044"/>
    <w:rsid w:val="00AD3135"/>
    <w:rsid w:val="00AD3321"/>
    <w:rsid w:val="00AD34D7"/>
    <w:rsid w:val="00AD377E"/>
    <w:rsid w:val="00AD39C2"/>
    <w:rsid w:val="00AD4600"/>
    <w:rsid w:val="00AD5B95"/>
    <w:rsid w:val="00AD62CA"/>
    <w:rsid w:val="00AD6CA3"/>
    <w:rsid w:val="00AD748D"/>
    <w:rsid w:val="00AD74B6"/>
    <w:rsid w:val="00AE0243"/>
    <w:rsid w:val="00AE0393"/>
    <w:rsid w:val="00AE0463"/>
    <w:rsid w:val="00AE0B54"/>
    <w:rsid w:val="00AE0F4E"/>
    <w:rsid w:val="00AE118C"/>
    <w:rsid w:val="00AE1482"/>
    <w:rsid w:val="00AE176F"/>
    <w:rsid w:val="00AE1B54"/>
    <w:rsid w:val="00AE234F"/>
    <w:rsid w:val="00AE3CF7"/>
    <w:rsid w:val="00AE4D25"/>
    <w:rsid w:val="00AE4DE1"/>
    <w:rsid w:val="00AE5C3A"/>
    <w:rsid w:val="00AE602C"/>
    <w:rsid w:val="00AE6340"/>
    <w:rsid w:val="00AE739E"/>
    <w:rsid w:val="00AE7E16"/>
    <w:rsid w:val="00AF0F05"/>
    <w:rsid w:val="00AF10BF"/>
    <w:rsid w:val="00AF1F85"/>
    <w:rsid w:val="00AF1FEA"/>
    <w:rsid w:val="00AF2072"/>
    <w:rsid w:val="00AF22D4"/>
    <w:rsid w:val="00AF3267"/>
    <w:rsid w:val="00AF32B8"/>
    <w:rsid w:val="00AF38B3"/>
    <w:rsid w:val="00AF4422"/>
    <w:rsid w:val="00AF4914"/>
    <w:rsid w:val="00AF4BE2"/>
    <w:rsid w:val="00AF4D52"/>
    <w:rsid w:val="00AF4DDE"/>
    <w:rsid w:val="00AF50F0"/>
    <w:rsid w:val="00AF5304"/>
    <w:rsid w:val="00AF54B5"/>
    <w:rsid w:val="00AF640A"/>
    <w:rsid w:val="00AF70AB"/>
    <w:rsid w:val="00AF764E"/>
    <w:rsid w:val="00AF7A10"/>
    <w:rsid w:val="00AF7C86"/>
    <w:rsid w:val="00B003FC"/>
    <w:rsid w:val="00B008A3"/>
    <w:rsid w:val="00B009A1"/>
    <w:rsid w:val="00B013F6"/>
    <w:rsid w:val="00B02C89"/>
    <w:rsid w:val="00B02E18"/>
    <w:rsid w:val="00B031BB"/>
    <w:rsid w:val="00B03FD9"/>
    <w:rsid w:val="00B05377"/>
    <w:rsid w:val="00B057E0"/>
    <w:rsid w:val="00B05914"/>
    <w:rsid w:val="00B05A70"/>
    <w:rsid w:val="00B061CE"/>
    <w:rsid w:val="00B06961"/>
    <w:rsid w:val="00B0705C"/>
    <w:rsid w:val="00B07211"/>
    <w:rsid w:val="00B072A2"/>
    <w:rsid w:val="00B077E0"/>
    <w:rsid w:val="00B079D7"/>
    <w:rsid w:val="00B07AAB"/>
    <w:rsid w:val="00B07E57"/>
    <w:rsid w:val="00B10133"/>
    <w:rsid w:val="00B10A27"/>
    <w:rsid w:val="00B10E08"/>
    <w:rsid w:val="00B12492"/>
    <w:rsid w:val="00B129CF"/>
    <w:rsid w:val="00B1379A"/>
    <w:rsid w:val="00B13878"/>
    <w:rsid w:val="00B13BDB"/>
    <w:rsid w:val="00B13C91"/>
    <w:rsid w:val="00B14D14"/>
    <w:rsid w:val="00B15172"/>
    <w:rsid w:val="00B1590E"/>
    <w:rsid w:val="00B1604E"/>
    <w:rsid w:val="00B16526"/>
    <w:rsid w:val="00B165B7"/>
    <w:rsid w:val="00B17B42"/>
    <w:rsid w:val="00B17D65"/>
    <w:rsid w:val="00B204A5"/>
    <w:rsid w:val="00B208FD"/>
    <w:rsid w:val="00B212ED"/>
    <w:rsid w:val="00B21335"/>
    <w:rsid w:val="00B215C4"/>
    <w:rsid w:val="00B21932"/>
    <w:rsid w:val="00B219D1"/>
    <w:rsid w:val="00B21A73"/>
    <w:rsid w:val="00B2307E"/>
    <w:rsid w:val="00B23BB2"/>
    <w:rsid w:val="00B23BE5"/>
    <w:rsid w:val="00B24DED"/>
    <w:rsid w:val="00B255CD"/>
    <w:rsid w:val="00B258C5"/>
    <w:rsid w:val="00B26021"/>
    <w:rsid w:val="00B2622B"/>
    <w:rsid w:val="00B269B0"/>
    <w:rsid w:val="00B26AFA"/>
    <w:rsid w:val="00B27D76"/>
    <w:rsid w:val="00B30FDE"/>
    <w:rsid w:val="00B310E8"/>
    <w:rsid w:val="00B31848"/>
    <w:rsid w:val="00B31892"/>
    <w:rsid w:val="00B31C36"/>
    <w:rsid w:val="00B31ED2"/>
    <w:rsid w:val="00B3225A"/>
    <w:rsid w:val="00B33723"/>
    <w:rsid w:val="00B337CA"/>
    <w:rsid w:val="00B342BE"/>
    <w:rsid w:val="00B34831"/>
    <w:rsid w:val="00B34DD7"/>
    <w:rsid w:val="00B34E8C"/>
    <w:rsid w:val="00B35E02"/>
    <w:rsid w:val="00B35E0C"/>
    <w:rsid w:val="00B360E4"/>
    <w:rsid w:val="00B362CD"/>
    <w:rsid w:val="00B37785"/>
    <w:rsid w:val="00B40565"/>
    <w:rsid w:val="00B4083E"/>
    <w:rsid w:val="00B41D28"/>
    <w:rsid w:val="00B42E0B"/>
    <w:rsid w:val="00B42F2E"/>
    <w:rsid w:val="00B43832"/>
    <w:rsid w:val="00B44C74"/>
    <w:rsid w:val="00B44CCC"/>
    <w:rsid w:val="00B4514E"/>
    <w:rsid w:val="00B46160"/>
    <w:rsid w:val="00B46258"/>
    <w:rsid w:val="00B46881"/>
    <w:rsid w:val="00B46BB1"/>
    <w:rsid w:val="00B47DB4"/>
    <w:rsid w:val="00B50EC6"/>
    <w:rsid w:val="00B51136"/>
    <w:rsid w:val="00B5127C"/>
    <w:rsid w:val="00B51388"/>
    <w:rsid w:val="00B518C4"/>
    <w:rsid w:val="00B518E8"/>
    <w:rsid w:val="00B51C27"/>
    <w:rsid w:val="00B5289B"/>
    <w:rsid w:val="00B529F9"/>
    <w:rsid w:val="00B52ADB"/>
    <w:rsid w:val="00B52B94"/>
    <w:rsid w:val="00B549A4"/>
    <w:rsid w:val="00B54A0E"/>
    <w:rsid w:val="00B55327"/>
    <w:rsid w:val="00B5541D"/>
    <w:rsid w:val="00B55990"/>
    <w:rsid w:val="00B55C8A"/>
    <w:rsid w:val="00B567FA"/>
    <w:rsid w:val="00B56BD2"/>
    <w:rsid w:val="00B57677"/>
    <w:rsid w:val="00B60E9B"/>
    <w:rsid w:val="00B6130E"/>
    <w:rsid w:val="00B61585"/>
    <w:rsid w:val="00B630ED"/>
    <w:rsid w:val="00B651AA"/>
    <w:rsid w:val="00B651BE"/>
    <w:rsid w:val="00B661B9"/>
    <w:rsid w:val="00B665EC"/>
    <w:rsid w:val="00B66B81"/>
    <w:rsid w:val="00B66BBB"/>
    <w:rsid w:val="00B67B24"/>
    <w:rsid w:val="00B70163"/>
    <w:rsid w:val="00B717AA"/>
    <w:rsid w:val="00B72931"/>
    <w:rsid w:val="00B7295E"/>
    <w:rsid w:val="00B7316F"/>
    <w:rsid w:val="00B73D1D"/>
    <w:rsid w:val="00B756A4"/>
    <w:rsid w:val="00B76648"/>
    <w:rsid w:val="00B76C54"/>
    <w:rsid w:val="00B778FE"/>
    <w:rsid w:val="00B8004B"/>
    <w:rsid w:val="00B8072C"/>
    <w:rsid w:val="00B8073B"/>
    <w:rsid w:val="00B807CA"/>
    <w:rsid w:val="00B80994"/>
    <w:rsid w:val="00B814D4"/>
    <w:rsid w:val="00B816B5"/>
    <w:rsid w:val="00B8295F"/>
    <w:rsid w:val="00B831CE"/>
    <w:rsid w:val="00B8332C"/>
    <w:rsid w:val="00B8357C"/>
    <w:rsid w:val="00B8468D"/>
    <w:rsid w:val="00B84BF3"/>
    <w:rsid w:val="00B84CCE"/>
    <w:rsid w:val="00B85A2C"/>
    <w:rsid w:val="00B86142"/>
    <w:rsid w:val="00B86FCB"/>
    <w:rsid w:val="00B909A7"/>
    <w:rsid w:val="00B90AB7"/>
    <w:rsid w:val="00B90E6F"/>
    <w:rsid w:val="00B9140A"/>
    <w:rsid w:val="00B9148B"/>
    <w:rsid w:val="00B9192C"/>
    <w:rsid w:val="00B91B25"/>
    <w:rsid w:val="00B91ECE"/>
    <w:rsid w:val="00B933AB"/>
    <w:rsid w:val="00B936AC"/>
    <w:rsid w:val="00B93735"/>
    <w:rsid w:val="00B93BB0"/>
    <w:rsid w:val="00B94A60"/>
    <w:rsid w:val="00B9508B"/>
    <w:rsid w:val="00B95CA7"/>
    <w:rsid w:val="00B95D2F"/>
    <w:rsid w:val="00B96573"/>
    <w:rsid w:val="00B96615"/>
    <w:rsid w:val="00B969C2"/>
    <w:rsid w:val="00B976D3"/>
    <w:rsid w:val="00BA128D"/>
    <w:rsid w:val="00BA2A54"/>
    <w:rsid w:val="00BA3522"/>
    <w:rsid w:val="00BA36BC"/>
    <w:rsid w:val="00BA3BCF"/>
    <w:rsid w:val="00BA3D31"/>
    <w:rsid w:val="00BA4506"/>
    <w:rsid w:val="00BA454C"/>
    <w:rsid w:val="00BA49BD"/>
    <w:rsid w:val="00BA566C"/>
    <w:rsid w:val="00BA6D8A"/>
    <w:rsid w:val="00BA6ECA"/>
    <w:rsid w:val="00BA70EF"/>
    <w:rsid w:val="00BA7655"/>
    <w:rsid w:val="00BB0557"/>
    <w:rsid w:val="00BB0605"/>
    <w:rsid w:val="00BB0758"/>
    <w:rsid w:val="00BB1409"/>
    <w:rsid w:val="00BB19BA"/>
    <w:rsid w:val="00BB23B9"/>
    <w:rsid w:val="00BB2787"/>
    <w:rsid w:val="00BB2B8F"/>
    <w:rsid w:val="00BB2D80"/>
    <w:rsid w:val="00BB47C7"/>
    <w:rsid w:val="00BB4A09"/>
    <w:rsid w:val="00BB5265"/>
    <w:rsid w:val="00BB56B4"/>
    <w:rsid w:val="00BB5967"/>
    <w:rsid w:val="00BB5AB0"/>
    <w:rsid w:val="00BB5D29"/>
    <w:rsid w:val="00BB5E7C"/>
    <w:rsid w:val="00BB5FAF"/>
    <w:rsid w:val="00BB6067"/>
    <w:rsid w:val="00BB6175"/>
    <w:rsid w:val="00BB6D97"/>
    <w:rsid w:val="00BC06EB"/>
    <w:rsid w:val="00BC1047"/>
    <w:rsid w:val="00BC1C13"/>
    <w:rsid w:val="00BC20BF"/>
    <w:rsid w:val="00BC3151"/>
    <w:rsid w:val="00BC3411"/>
    <w:rsid w:val="00BC4625"/>
    <w:rsid w:val="00BC4CAB"/>
    <w:rsid w:val="00BC52DA"/>
    <w:rsid w:val="00BC5EE2"/>
    <w:rsid w:val="00BC6319"/>
    <w:rsid w:val="00BC64D8"/>
    <w:rsid w:val="00BC6FBF"/>
    <w:rsid w:val="00BC77D2"/>
    <w:rsid w:val="00BC7990"/>
    <w:rsid w:val="00BC7BC2"/>
    <w:rsid w:val="00BD07D3"/>
    <w:rsid w:val="00BD0C5A"/>
    <w:rsid w:val="00BD152C"/>
    <w:rsid w:val="00BD164F"/>
    <w:rsid w:val="00BD16C8"/>
    <w:rsid w:val="00BD2A29"/>
    <w:rsid w:val="00BD38F7"/>
    <w:rsid w:val="00BD3A64"/>
    <w:rsid w:val="00BD4BDC"/>
    <w:rsid w:val="00BD57E7"/>
    <w:rsid w:val="00BE1AFE"/>
    <w:rsid w:val="00BE229D"/>
    <w:rsid w:val="00BE2D5F"/>
    <w:rsid w:val="00BE3906"/>
    <w:rsid w:val="00BE4BE0"/>
    <w:rsid w:val="00BE4BF1"/>
    <w:rsid w:val="00BE4CC5"/>
    <w:rsid w:val="00BE5757"/>
    <w:rsid w:val="00BE5F54"/>
    <w:rsid w:val="00BE62C7"/>
    <w:rsid w:val="00BE6429"/>
    <w:rsid w:val="00BE7A52"/>
    <w:rsid w:val="00BE7FBC"/>
    <w:rsid w:val="00BF0398"/>
    <w:rsid w:val="00BF0ACB"/>
    <w:rsid w:val="00BF1239"/>
    <w:rsid w:val="00BF1910"/>
    <w:rsid w:val="00BF27B9"/>
    <w:rsid w:val="00BF3DFB"/>
    <w:rsid w:val="00BF4171"/>
    <w:rsid w:val="00BF46D2"/>
    <w:rsid w:val="00BF4AFB"/>
    <w:rsid w:val="00BF4C7F"/>
    <w:rsid w:val="00BF4E30"/>
    <w:rsid w:val="00BF595E"/>
    <w:rsid w:val="00BF689E"/>
    <w:rsid w:val="00BF7900"/>
    <w:rsid w:val="00C004E6"/>
    <w:rsid w:val="00C00E84"/>
    <w:rsid w:val="00C0139B"/>
    <w:rsid w:val="00C01516"/>
    <w:rsid w:val="00C0161D"/>
    <w:rsid w:val="00C028B5"/>
    <w:rsid w:val="00C02936"/>
    <w:rsid w:val="00C03466"/>
    <w:rsid w:val="00C0436F"/>
    <w:rsid w:val="00C05981"/>
    <w:rsid w:val="00C05ADD"/>
    <w:rsid w:val="00C05D8E"/>
    <w:rsid w:val="00C0637A"/>
    <w:rsid w:val="00C0638A"/>
    <w:rsid w:val="00C06916"/>
    <w:rsid w:val="00C06FDA"/>
    <w:rsid w:val="00C073D5"/>
    <w:rsid w:val="00C079B7"/>
    <w:rsid w:val="00C07EE5"/>
    <w:rsid w:val="00C1042F"/>
    <w:rsid w:val="00C10E09"/>
    <w:rsid w:val="00C1106A"/>
    <w:rsid w:val="00C12122"/>
    <w:rsid w:val="00C13E49"/>
    <w:rsid w:val="00C13F73"/>
    <w:rsid w:val="00C141D3"/>
    <w:rsid w:val="00C14F0F"/>
    <w:rsid w:val="00C154B1"/>
    <w:rsid w:val="00C15E4E"/>
    <w:rsid w:val="00C16A28"/>
    <w:rsid w:val="00C17582"/>
    <w:rsid w:val="00C17636"/>
    <w:rsid w:val="00C17F2C"/>
    <w:rsid w:val="00C2041C"/>
    <w:rsid w:val="00C2077B"/>
    <w:rsid w:val="00C209E8"/>
    <w:rsid w:val="00C20AB7"/>
    <w:rsid w:val="00C20EBC"/>
    <w:rsid w:val="00C2229E"/>
    <w:rsid w:val="00C23A2E"/>
    <w:rsid w:val="00C243BB"/>
    <w:rsid w:val="00C24A3F"/>
    <w:rsid w:val="00C2546D"/>
    <w:rsid w:val="00C26240"/>
    <w:rsid w:val="00C2632C"/>
    <w:rsid w:val="00C266FF"/>
    <w:rsid w:val="00C26947"/>
    <w:rsid w:val="00C27B7A"/>
    <w:rsid w:val="00C3004C"/>
    <w:rsid w:val="00C307B9"/>
    <w:rsid w:val="00C30A94"/>
    <w:rsid w:val="00C30FA2"/>
    <w:rsid w:val="00C3145B"/>
    <w:rsid w:val="00C31594"/>
    <w:rsid w:val="00C31669"/>
    <w:rsid w:val="00C318DD"/>
    <w:rsid w:val="00C31C07"/>
    <w:rsid w:val="00C31EBA"/>
    <w:rsid w:val="00C32397"/>
    <w:rsid w:val="00C32619"/>
    <w:rsid w:val="00C32649"/>
    <w:rsid w:val="00C326CE"/>
    <w:rsid w:val="00C326F4"/>
    <w:rsid w:val="00C32D20"/>
    <w:rsid w:val="00C331A5"/>
    <w:rsid w:val="00C33441"/>
    <w:rsid w:val="00C334FE"/>
    <w:rsid w:val="00C33E81"/>
    <w:rsid w:val="00C34860"/>
    <w:rsid w:val="00C350C3"/>
    <w:rsid w:val="00C359A7"/>
    <w:rsid w:val="00C35A57"/>
    <w:rsid w:val="00C360F3"/>
    <w:rsid w:val="00C3678B"/>
    <w:rsid w:val="00C368A1"/>
    <w:rsid w:val="00C36B3A"/>
    <w:rsid w:val="00C4140A"/>
    <w:rsid w:val="00C4197E"/>
    <w:rsid w:val="00C41D24"/>
    <w:rsid w:val="00C41FF1"/>
    <w:rsid w:val="00C427D0"/>
    <w:rsid w:val="00C43877"/>
    <w:rsid w:val="00C445E6"/>
    <w:rsid w:val="00C44C5D"/>
    <w:rsid w:val="00C44DE0"/>
    <w:rsid w:val="00C45529"/>
    <w:rsid w:val="00C4594A"/>
    <w:rsid w:val="00C46016"/>
    <w:rsid w:val="00C47017"/>
    <w:rsid w:val="00C470CA"/>
    <w:rsid w:val="00C474FE"/>
    <w:rsid w:val="00C4751A"/>
    <w:rsid w:val="00C47790"/>
    <w:rsid w:val="00C4798C"/>
    <w:rsid w:val="00C47DD9"/>
    <w:rsid w:val="00C52986"/>
    <w:rsid w:val="00C5398B"/>
    <w:rsid w:val="00C5406C"/>
    <w:rsid w:val="00C54F77"/>
    <w:rsid w:val="00C55089"/>
    <w:rsid w:val="00C5564C"/>
    <w:rsid w:val="00C55A1C"/>
    <w:rsid w:val="00C55E14"/>
    <w:rsid w:val="00C55EFE"/>
    <w:rsid w:val="00C55F1C"/>
    <w:rsid w:val="00C55FA0"/>
    <w:rsid w:val="00C5716C"/>
    <w:rsid w:val="00C572AC"/>
    <w:rsid w:val="00C57537"/>
    <w:rsid w:val="00C60253"/>
    <w:rsid w:val="00C60EF2"/>
    <w:rsid w:val="00C6180F"/>
    <w:rsid w:val="00C61A74"/>
    <w:rsid w:val="00C62E0A"/>
    <w:rsid w:val="00C63A1E"/>
    <w:rsid w:val="00C63A82"/>
    <w:rsid w:val="00C63D93"/>
    <w:rsid w:val="00C647D6"/>
    <w:rsid w:val="00C66B15"/>
    <w:rsid w:val="00C66DB7"/>
    <w:rsid w:val="00C66DFD"/>
    <w:rsid w:val="00C677AB"/>
    <w:rsid w:val="00C67A5D"/>
    <w:rsid w:val="00C709DA"/>
    <w:rsid w:val="00C70B4C"/>
    <w:rsid w:val="00C70B50"/>
    <w:rsid w:val="00C70E55"/>
    <w:rsid w:val="00C71430"/>
    <w:rsid w:val="00C7190B"/>
    <w:rsid w:val="00C71F77"/>
    <w:rsid w:val="00C72A26"/>
    <w:rsid w:val="00C72A30"/>
    <w:rsid w:val="00C72CBD"/>
    <w:rsid w:val="00C7391B"/>
    <w:rsid w:val="00C74210"/>
    <w:rsid w:val="00C742FC"/>
    <w:rsid w:val="00C750BC"/>
    <w:rsid w:val="00C75534"/>
    <w:rsid w:val="00C7602D"/>
    <w:rsid w:val="00C76488"/>
    <w:rsid w:val="00C769C7"/>
    <w:rsid w:val="00C769D2"/>
    <w:rsid w:val="00C76F91"/>
    <w:rsid w:val="00C77F94"/>
    <w:rsid w:val="00C807DA"/>
    <w:rsid w:val="00C80D7F"/>
    <w:rsid w:val="00C81119"/>
    <w:rsid w:val="00C81A68"/>
    <w:rsid w:val="00C81B12"/>
    <w:rsid w:val="00C81DED"/>
    <w:rsid w:val="00C829A1"/>
    <w:rsid w:val="00C82EC3"/>
    <w:rsid w:val="00C8300C"/>
    <w:rsid w:val="00C831D5"/>
    <w:rsid w:val="00C83558"/>
    <w:rsid w:val="00C83F2E"/>
    <w:rsid w:val="00C850CD"/>
    <w:rsid w:val="00C854B5"/>
    <w:rsid w:val="00C857A6"/>
    <w:rsid w:val="00C85ED3"/>
    <w:rsid w:val="00C86252"/>
    <w:rsid w:val="00C87085"/>
    <w:rsid w:val="00C871A7"/>
    <w:rsid w:val="00C90309"/>
    <w:rsid w:val="00C9069D"/>
    <w:rsid w:val="00C910A4"/>
    <w:rsid w:val="00C91E34"/>
    <w:rsid w:val="00C9255F"/>
    <w:rsid w:val="00C927B0"/>
    <w:rsid w:val="00C92EC6"/>
    <w:rsid w:val="00C932E7"/>
    <w:rsid w:val="00C93A19"/>
    <w:rsid w:val="00C94172"/>
    <w:rsid w:val="00C9577B"/>
    <w:rsid w:val="00C96660"/>
    <w:rsid w:val="00C9684C"/>
    <w:rsid w:val="00C96A5D"/>
    <w:rsid w:val="00C96D8E"/>
    <w:rsid w:val="00C974E0"/>
    <w:rsid w:val="00CA129B"/>
    <w:rsid w:val="00CA129C"/>
    <w:rsid w:val="00CA1C13"/>
    <w:rsid w:val="00CA1D5A"/>
    <w:rsid w:val="00CA2C7F"/>
    <w:rsid w:val="00CA2ECC"/>
    <w:rsid w:val="00CA3F02"/>
    <w:rsid w:val="00CA4CDF"/>
    <w:rsid w:val="00CA6870"/>
    <w:rsid w:val="00CA6A9A"/>
    <w:rsid w:val="00CA7961"/>
    <w:rsid w:val="00CB1DF6"/>
    <w:rsid w:val="00CB212A"/>
    <w:rsid w:val="00CB2243"/>
    <w:rsid w:val="00CB2658"/>
    <w:rsid w:val="00CB341F"/>
    <w:rsid w:val="00CB360C"/>
    <w:rsid w:val="00CB4678"/>
    <w:rsid w:val="00CB4815"/>
    <w:rsid w:val="00CB4890"/>
    <w:rsid w:val="00CB5FD9"/>
    <w:rsid w:val="00CB6620"/>
    <w:rsid w:val="00CB67D0"/>
    <w:rsid w:val="00CB6F56"/>
    <w:rsid w:val="00CB70CB"/>
    <w:rsid w:val="00CB7240"/>
    <w:rsid w:val="00CB72E4"/>
    <w:rsid w:val="00CB7515"/>
    <w:rsid w:val="00CB77B4"/>
    <w:rsid w:val="00CB7820"/>
    <w:rsid w:val="00CB7AFE"/>
    <w:rsid w:val="00CC04BC"/>
    <w:rsid w:val="00CC114B"/>
    <w:rsid w:val="00CC19AB"/>
    <w:rsid w:val="00CC216F"/>
    <w:rsid w:val="00CC2E81"/>
    <w:rsid w:val="00CC2FD9"/>
    <w:rsid w:val="00CC405F"/>
    <w:rsid w:val="00CC4316"/>
    <w:rsid w:val="00CC4536"/>
    <w:rsid w:val="00CC4D93"/>
    <w:rsid w:val="00CC5389"/>
    <w:rsid w:val="00CC5540"/>
    <w:rsid w:val="00CC5BF6"/>
    <w:rsid w:val="00CC5D45"/>
    <w:rsid w:val="00CC5F8F"/>
    <w:rsid w:val="00CC6B54"/>
    <w:rsid w:val="00CC7D5A"/>
    <w:rsid w:val="00CC7EF2"/>
    <w:rsid w:val="00CD046F"/>
    <w:rsid w:val="00CD0545"/>
    <w:rsid w:val="00CD194B"/>
    <w:rsid w:val="00CD1E0C"/>
    <w:rsid w:val="00CD2119"/>
    <w:rsid w:val="00CD22E8"/>
    <w:rsid w:val="00CD2431"/>
    <w:rsid w:val="00CD2AFD"/>
    <w:rsid w:val="00CD2CA9"/>
    <w:rsid w:val="00CD321C"/>
    <w:rsid w:val="00CD580E"/>
    <w:rsid w:val="00CD6060"/>
    <w:rsid w:val="00CD6487"/>
    <w:rsid w:val="00CD6589"/>
    <w:rsid w:val="00CD7022"/>
    <w:rsid w:val="00CE1ACF"/>
    <w:rsid w:val="00CE1CB6"/>
    <w:rsid w:val="00CE249A"/>
    <w:rsid w:val="00CE2FFE"/>
    <w:rsid w:val="00CE34A7"/>
    <w:rsid w:val="00CE36A4"/>
    <w:rsid w:val="00CE3CE2"/>
    <w:rsid w:val="00CE3CEC"/>
    <w:rsid w:val="00CE4696"/>
    <w:rsid w:val="00CE49AE"/>
    <w:rsid w:val="00CE5E39"/>
    <w:rsid w:val="00CE677F"/>
    <w:rsid w:val="00CE773C"/>
    <w:rsid w:val="00CF0298"/>
    <w:rsid w:val="00CF0681"/>
    <w:rsid w:val="00CF09F0"/>
    <w:rsid w:val="00CF2D17"/>
    <w:rsid w:val="00CF2D5A"/>
    <w:rsid w:val="00CF3724"/>
    <w:rsid w:val="00CF3B1A"/>
    <w:rsid w:val="00CF4699"/>
    <w:rsid w:val="00CF498C"/>
    <w:rsid w:val="00CF5640"/>
    <w:rsid w:val="00CF5B14"/>
    <w:rsid w:val="00CF649A"/>
    <w:rsid w:val="00CF65AD"/>
    <w:rsid w:val="00CF6CA2"/>
    <w:rsid w:val="00CF70E4"/>
    <w:rsid w:val="00CF75FD"/>
    <w:rsid w:val="00CF7AF9"/>
    <w:rsid w:val="00D005AA"/>
    <w:rsid w:val="00D00F32"/>
    <w:rsid w:val="00D011AD"/>
    <w:rsid w:val="00D016EC"/>
    <w:rsid w:val="00D0170B"/>
    <w:rsid w:val="00D019E1"/>
    <w:rsid w:val="00D02390"/>
    <w:rsid w:val="00D02B5B"/>
    <w:rsid w:val="00D03063"/>
    <w:rsid w:val="00D0336D"/>
    <w:rsid w:val="00D036F8"/>
    <w:rsid w:val="00D0377D"/>
    <w:rsid w:val="00D03894"/>
    <w:rsid w:val="00D03C64"/>
    <w:rsid w:val="00D040D5"/>
    <w:rsid w:val="00D04606"/>
    <w:rsid w:val="00D047D5"/>
    <w:rsid w:val="00D04AF5"/>
    <w:rsid w:val="00D04C0E"/>
    <w:rsid w:val="00D04EFC"/>
    <w:rsid w:val="00D04FF8"/>
    <w:rsid w:val="00D055B4"/>
    <w:rsid w:val="00D07A0D"/>
    <w:rsid w:val="00D1006D"/>
    <w:rsid w:val="00D101A9"/>
    <w:rsid w:val="00D115F3"/>
    <w:rsid w:val="00D116EA"/>
    <w:rsid w:val="00D1229F"/>
    <w:rsid w:val="00D12785"/>
    <w:rsid w:val="00D12890"/>
    <w:rsid w:val="00D12CB4"/>
    <w:rsid w:val="00D13054"/>
    <w:rsid w:val="00D13488"/>
    <w:rsid w:val="00D13B77"/>
    <w:rsid w:val="00D13CDE"/>
    <w:rsid w:val="00D153B6"/>
    <w:rsid w:val="00D154E5"/>
    <w:rsid w:val="00D16333"/>
    <w:rsid w:val="00D1684A"/>
    <w:rsid w:val="00D168DE"/>
    <w:rsid w:val="00D16AE6"/>
    <w:rsid w:val="00D176E9"/>
    <w:rsid w:val="00D17E1A"/>
    <w:rsid w:val="00D20681"/>
    <w:rsid w:val="00D20710"/>
    <w:rsid w:val="00D20F86"/>
    <w:rsid w:val="00D21A93"/>
    <w:rsid w:val="00D21DE6"/>
    <w:rsid w:val="00D21E20"/>
    <w:rsid w:val="00D2277C"/>
    <w:rsid w:val="00D22F92"/>
    <w:rsid w:val="00D23C0D"/>
    <w:rsid w:val="00D23CFA"/>
    <w:rsid w:val="00D23F42"/>
    <w:rsid w:val="00D2411B"/>
    <w:rsid w:val="00D24542"/>
    <w:rsid w:val="00D25387"/>
    <w:rsid w:val="00D2576A"/>
    <w:rsid w:val="00D25907"/>
    <w:rsid w:val="00D26AC2"/>
    <w:rsid w:val="00D27028"/>
    <w:rsid w:val="00D277A7"/>
    <w:rsid w:val="00D27814"/>
    <w:rsid w:val="00D3058B"/>
    <w:rsid w:val="00D30DB1"/>
    <w:rsid w:val="00D30F38"/>
    <w:rsid w:val="00D31BF9"/>
    <w:rsid w:val="00D320B0"/>
    <w:rsid w:val="00D32171"/>
    <w:rsid w:val="00D32898"/>
    <w:rsid w:val="00D334F4"/>
    <w:rsid w:val="00D335F4"/>
    <w:rsid w:val="00D3362A"/>
    <w:rsid w:val="00D33E8F"/>
    <w:rsid w:val="00D343D6"/>
    <w:rsid w:val="00D34AB3"/>
    <w:rsid w:val="00D36730"/>
    <w:rsid w:val="00D36D62"/>
    <w:rsid w:val="00D373B0"/>
    <w:rsid w:val="00D37C81"/>
    <w:rsid w:val="00D37D46"/>
    <w:rsid w:val="00D41E03"/>
    <w:rsid w:val="00D41E8B"/>
    <w:rsid w:val="00D420B4"/>
    <w:rsid w:val="00D4297E"/>
    <w:rsid w:val="00D435B3"/>
    <w:rsid w:val="00D43BA2"/>
    <w:rsid w:val="00D43C45"/>
    <w:rsid w:val="00D44631"/>
    <w:rsid w:val="00D45146"/>
    <w:rsid w:val="00D45B07"/>
    <w:rsid w:val="00D465AD"/>
    <w:rsid w:val="00D504D7"/>
    <w:rsid w:val="00D50E7C"/>
    <w:rsid w:val="00D51F01"/>
    <w:rsid w:val="00D529EE"/>
    <w:rsid w:val="00D52B60"/>
    <w:rsid w:val="00D52D3F"/>
    <w:rsid w:val="00D53773"/>
    <w:rsid w:val="00D538B2"/>
    <w:rsid w:val="00D54273"/>
    <w:rsid w:val="00D5446A"/>
    <w:rsid w:val="00D546EB"/>
    <w:rsid w:val="00D548B1"/>
    <w:rsid w:val="00D54ED9"/>
    <w:rsid w:val="00D55807"/>
    <w:rsid w:val="00D55904"/>
    <w:rsid w:val="00D56A58"/>
    <w:rsid w:val="00D56CBF"/>
    <w:rsid w:val="00D56EBF"/>
    <w:rsid w:val="00D56F45"/>
    <w:rsid w:val="00D60445"/>
    <w:rsid w:val="00D60C48"/>
    <w:rsid w:val="00D61067"/>
    <w:rsid w:val="00D612E4"/>
    <w:rsid w:val="00D61592"/>
    <w:rsid w:val="00D61752"/>
    <w:rsid w:val="00D61776"/>
    <w:rsid w:val="00D61872"/>
    <w:rsid w:val="00D61F91"/>
    <w:rsid w:val="00D6242B"/>
    <w:rsid w:val="00D627A4"/>
    <w:rsid w:val="00D643C6"/>
    <w:rsid w:val="00D64827"/>
    <w:rsid w:val="00D64CD1"/>
    <w:rsid w:val="00D64F20"/>
    <w:rsid w:val="00D65514"/>
    <w:rsid w:val="00D658B1"/>
    <w:rsid w:val="00D65EA5"/>
    <w:rsid w:val="00D661A1"/>
    <w:rsid w:val="00D662AF"/>
    <w:rsid w:val="00D6677C"/>
    <w:rsid w:val="00D67AF0"/>
    <w:rsid w:val="00D70C8C"/>
    <w:rsid w:val="00D7190D"/>
    <w:rsid w:val="00D72688"/>
    <w:rsid w:val="00D7270C"/>
    <w:rsid w:val="00D72F4F"/>
    <w:rsid w:val="00D7337D"/>
    <w:rsid w:val="00D733DE"/>
    <w:rsid w:val="00D733EC"/>
    <w:rsid w:val="00D73828"/>
    <w:rsid w:val="00D73E91"/>
    <w:rsid w:val="00D74267"/>
    <w:rsid w:val="00D746A3"/>
    <w:rsid w:val="00D74F5D"/>
    <w:rsid w:val="00D7565E"/>
    <w:rsid w:val="00D7596F"/>
    <w:rsid w:val="00D75C4B"/>
    <w:rsid w:val="00D75E94"/>
    <w:rsid w:val="00D763F8"/>
    <w:rsid w:val="00D76E54"/>
    <w:rsid w:val="00D772C1"/>
    <w:rsid w:val="00D77671"/>
    <w:rsid w:val="00D77D19"/>
    <w:rsid w:val="00D80B6D"/>
    <w:rsid w:val="00D81620"/>
    <w:rsid w:val="00D83538"/>
    <w:rsid w:val="00D84510"/>
    <w:rsid w:val="00D84E63"/>
    <w:rsid w:val="00D861C1"/>
    <w:rsid w:val="00D86A3D"/>
    <w:rsid w:val="00D86A6D"/>
    <w:rsid w:val="00D90E99"/>
    <w:rsid w:val="00D913C3"/>
    <w:rsid w:val="00D91756"/>
    <w:rsid w:val="00D917CC"/>
    <w:rsid w:val="00D918CE"/>
    <w:rsid w:val="00D9212E"/>
    <w:rsid w:val="00D9274D"/>
    <w:rsid w:val="00D928CE"/>
    <w:rsid w:val="00D92BD9"/>
    <w:rsid w:val="00D93162"/>
    <w:rsid w:val="00D934FD"/>
    <w:rsid w:val="00D94015"/>
    <w:rsid w:val="00D9438B"/>
    <w:rsid w:val="00D9471E"/>
    <w:rsid w:val="00D962C7"/>
    <w:rsid w:val="00D96E05"/>
    <w:rsid w:val="00D970DE"/>
    <w:rsid w:val="00DA0113"/>
    <w:rsid w:val="00DA14A8"/>
    <w:rsid w:val="00DA175F"/>
    <w:rsid w:val="00DA1999"/>
    <w:rsid w:val="00DA201A"/>
    <w:rsid w:val="00DA2D6B"/>
    <w:rsid w:val="00DA3ABF"/>
    <w:rsid w:val="00DA45FB"/>
    <w:rsid w:val="00DA472C"/>
    <w:rsid w:val="00DA4836"/>
    <w:rsid w:val="00DA495A"/>
    <w:rsid w:val="00DA4D3D"/>
    <w:rsid w:val="00DA4D65"/>
    <w:rsid w:val="00DA4EFD"/>
    <w:rsid w:val="00DA4F93"/>
    <w:rsid w:val="00DA521F"/>
    <w:rsid w:val="00DA5865"/>
    <w:rsid w:val="00DA6289"/>
    <w:rsid w:val="00DA63B7"/>
    <w:rsid w:val="00DA640A"/>
    <w:rsid w:val="00DA69CE"/>
    <w:rsid w:val="00DA6DE9"/>
    <w:rsid w:val="00DA7217"/>
    <w:rsid w:val="00DA7A69"/>
    <w:rsid w:val="00DB04DD"/>
    <w:rsid w:val="00DB0B1E"/>
    <w:rsid w:val="00DB1A1D"/>
    <w:rsid w:val="00DB2211"/>
    <w:rsid w:val="00DB308F"/>
    <w:rsid w:val="00DB4059"/>
    <w:rsid w:val="00DB47A6"/>
    <w:rsid w:val="00DB497B"/>
    <w:rsid w:val="00DB4C46"/>
    <w:rsid w:val="00DB4E24"/>
    <w:rsid w:val="00DB4E60"/>
    <w:rsid w:val="00DB4F66"/>
    <w:rsid w:val="00DB507A"/>
    <w:rsid w:val="00DB5556"/>
    <w:rsid w:val="00DB5715"/>
    <w:rsid w:val="00DB57CD"/>
    <w:rsid w:val="00DB5E37"/>
    <w:rsid w:val="00DB6503"/>
    <w:rsid w:val="00DB6B1D"/>
    <w:rsid w:val="00DB7229"/>
    <w:rsid w:val="00DB7B44"/>
    <w:rsid w:val="00DC0C6F"/>
    <w:rsid w:val="00DC0CD1"/>
    <w:rsid w:val="00DC0F6A"/>
    <w:rsid w:val="00DC113A"/>
    <w:rsid w:val="00DC2408"/>
    <w:rsid w:val="00DC290B"/>
    <w:rsid w:val="00DC2CCC"/>
    <w:rsid w:val="00DC337C"/>
    <w:rsid w:val="00DC37DE"/>
    <w:rsid w:val="00DC58BD"/>
    <w:rsid w:val="00DC5A63"/>
    <w:rsid w:val="00DC60A9"/>
    <w:rsid w:val="00DC619B"/>
    <w:rsid w:val="00DC6609"/>
    <w:rsid w:val="00DC6E74"/>
    <w:rsid w:val="00DC7026"/>
    <w:rsid w:val="00DC7334"/>
    <w:rsid w:val="00DD0186"/>
    <w:rsid w:val="00DD0952"/>
    <w:rsid w:val="00DD0B71"/>
    <w:rsid w:val="00DD0CFB"/>
    <w:rsid w:val="00DD0E21"/>
    <w:rsid w:val="00DD14AF"/>
    <w:rsid w:val="00DD1746"/>
    <w:rsid w:val="00DD1C7B"/>
    <w:rsid w:val="00DD47C4"/>
    <w:rsid w:val="00DD4B5E"/>
    <w:rsid w:val="00DD54AE"/>
    <w:rsid w:val="00DD5B2D"/>
    <w:rsid w:val="00DD5CD4"/>
    <w:rsid w:val="00DD6315"/>
    <w:rsid w:val="00DD6807"/>
    <w:rsid w:val="00DD704E"/>
    <w:rsid w:val="00DD745B"/>
    <w:rsid w:val="00DD776E"/>
    <w:rsid w:val="00DD78D7"/>
    <w:rsid w:val="00DE0301"/>
    <w:rsid w:val="00DE25CB"/>
    <w:rsid w:val="00DE27FE"/>
    <w:rsid w:val="00DE2C8D"/>
    <w:rsid w:val="00DE3493"/>
    <w:rsid w:val="00DE34E5"/>
    <w:rsid w:val="00DE3F65"/>
    <w:rsid w:val="00DE42C6"/>
    <w:rsid w:val="00DE43E6"/>
    <w:rsid w:val="00DE4A13"/>
    <w:rsid w:val="00DE4C76"/>
    <w:rsid w:val="00DE5135"/>
    <w:rsid w:val="00DE5199"/>
    <w:rsid w:val="00DE5375"/>
    <w:rsid w:val="00DE5504"/>
    <w:rsid w:val="00DE5784"/>
    <w:rsid w:val="00DE594A"/>
    <w:rsid w:val="00DE606B"/>
    <w:rsid w:val="00DE726F"/>
    <w:rsid w:val="00DE788D"/>
    <w:rsid w:val="00DE7D63"/>
    <w:rsid w:val="00DF2186"/>
    <w:rsid w:val="00DF2628"/>
    <w:rsid w:val="00DF298A"/>
    <w:rsid w:val="00DF3934"/>
    <w:rsid w:val="00DF3DFD"/>
    <w:rsid w:val="00DF3F7D"/>
    <w:rsid w:val="00DF3F90"/>
    <w:rsid w:val="00DF4237"/>
    <w:rsid w:val="00DF4526"/>
    <w:rsid w:val="00DF5D7D"/>
    <w:rsid w:val="00DF70F7"/>
    <w:rsid w:val="00DF77F9"/>
    <w:rsid w:val="00E0029D"/>
    <w:rsid w:val="00E008FA"/>
    <w:rsid w:val="00E00AC8"/>
    <w:rsid w:val="00E00E1B"/>
    <w:rsid w:val="00E01898"/>
    <w:rsid w:val="00E01BD3"/>
    <w:rsid w:val="00E01FDE"/>
    <w:rsid w:val="00E022F0"/>
    <w:rsid w:val="00E02E44"/>
    <w:rsid w:val="00E03220"/>
    <w:rsid w:val="00E03232"/>
    <w:rsid w:val="00E034B3"/>
    <w:rsid w:val="00E0389D"/>
    <w:rsid w:val="00E045CB"/>
    <w:rsid w:val="00E04BBF"/>
    <w:rsid w:val="00E04CAB"/>
    <w:rsid w:val="00E04CED"/>
    <w:rsid w:val="00E053F1"/>
    <w:rsid w:val="00E0567C"/>
    <w:rsid w:val="00E05A11"/>
    <w:rsid w:val="00E06D18"/>
    <w:rsid w:val="00E076C9"/>
    <w:rsid w:val="00E077F8"/>
    <w:rsid w:val="00E07A23"/>
    <w:rsid w:val="00E07B06"/>
    <w:rsid w:val="00E100DD"/>
    <w:rsid w:val="00E1037D"/>
    <w:rsid w:val="00E10F33"/>
    <w:rsid w:val="00E111C5"/>
    <w:rsid w:val="00E12ED1"/>
    <w:rsid w:val="00E13C4E"/>
    <w:rsid w:val="00E14B6A"/>
    <w:rsid w:val="00E15678"/>
    <w:rsid w:val="00E1648B"/>
    <w:rsid w:val="00E1655C"/>
    <w:rsid w:val="00E20059"/>
    <w:rsid w:val="00E20C29"/>
    <w:rsid w:val="00E2111D"/>
    <w:rsid w:val="00E2133C"/>
    <w:rsid w:val="00E21B86"/>
    <w:rsid w:val="00E21D53"/>
    <w:rsid w:val="00E2226C"/>
    <w:rsid w:val="00E22F31"/>
    <w:rsid w:val="00E23235"/>
    <w:rsid w:val="00E239DF"/>
    <w:rsid w:val="00E23BAF"/>
    <w:rsid w:val="00E23EAF"/>
    <w:rsid w:val="00E2410B"/>
    <w:rsid w:val="00E24140"/>
    <w:rsid w:val="00E24812"/>
    <w:rsid w:val="00E25495"/>
    <w:rsid w:val="00E255C5"/>
    <w:rsid w:val="00E25FAF"/>
    <w:rsid w:val="00E26029"/>
    <w:rsid w:val="00E26225"/>
    <w:rsid w:val="00E2656E"/>
    <w:rsid w:val="00E26BF8"/>
    <w:rsid w:val="00E2744B"/>
    <w:rsid w:val="00E2751B"/>
    <w:rsid w:val="00E27CF3"/>
    <w:rsid w:val="00E27E0D"/>
    <w:rsid w:val="00E30756"/>
    <w:rsid w:val="00E30A56"/>
    <w:rsid w:val="00E30DCF"/>
    <w:rsid w:val="00E3114F"/>
    <w:rsid w:val="00E3153F"/>
    <w:rsid w:val="00E31ACF"/>
    <w:rsid w:val="00E31E68"/>
    <w:rsid w:val="00E3207D"/>
    <w:rsid w:val="00E3285C"/>
    <w:rsid w:val="00E32A5A"/>
    <w:rsid w:val="00E32B77"/>
    <w:rsid w:val="00E33147"/>
    <w:rsid w:val="00E331E9"/>
    <w:rsid w:val="00E33F1A"/>
    <w:rsid w:val="00E342F8"/>
    <w:rsid w:val="00E346CD"/>
    <w:rsid w:val="00E346EC"/>
    <w:rsid w:val="00E3667D"/>
    <w:rsid w:val="00E36A51"/>
    <w:rsid w:val="00E36F10"/>
    <w:rsid w:val="00E37361"/>
    <w:rsid w:val="00E37B79"/>
    <w:rsid w:val="00E408FF"/>
    <w:rsid w:val="00E409EF"/>
    <w:rsid w:val="00E418DB"/>
    <w:rsid w:val="00E41AA1"/>
    <w:rsid w:val="00E41F9C"/>
    <w:rsid w:val="00E4343E"/>
    <w:rsid w:val="00E43C6C"/>
    <w:rsid w:val="00E43DF2"/>
    <w:rsid w:val="00E4403E"/>
    <w:rsid w:val="00E44FB5"/>
    <w:rsid w:val="00E455CD"/>
    <w:rsid w:val="00E456CE"/>
    <w:rsid w:val="00E46040"/>
    <w:rsid w:val="00E4623F"/>
    <w:rsid w:val="00E46742"/>
    <w:rsid w:val="00E46A93"/>
    <w:rsid w:val="00E4771C"/>
    <w:rsid w:val="00E47E90"/>
    <w:rsid w:val="00E507C0"/>
    <w:rsid w:val="00E5116A"/>
    <w:rsid w:val="00E51AD6"/>
    <w:rsid w:val="00E52401"/>
    <w:rsid w:val="00E524B0"/>
    <w:rsid w:val="00E5297B"/>
    <w:rsid w:val="00E52BF3"/>
    <w:rsid w:val="00E53057"/>
    <w:rsid w:val="00E5319C"/>
    <w:rsid w:val="00E5379A"/>
    <w:rsid w:val="00E54D2A"/>
    <w:rsid w:val="00E555CC"/>
    <w:rsid w:val="00E55636"/>
    <w:rsid w:val="00E559B3"/>
    <w:rsid w:val="00E560BF"/>
    <w:rsid w:val="00E564FE"/>
    <w:rsid w:val="00E56891"/>
    <w:rsid w:val="00E57A81"/>
    <w:rsid w:val="00E57F7A"/>
    <w:rsid w:val="00E6069C"/>
    <w:rsid w:val="00E61ED2"/>
    <w:rsid w:val="00E63300"/>
    <w:rsid w:val="00E63599"/>
    <w:rsid w:val="00E6400B"/>
    <w:rsid w:val="00E64C52"/>
    <w:rsid w:val="00E6514F"/>
    <w:rsid w:val="00E660CC"/>
    <w:rsid w:val="00E666AD"/>
    <w:rsid w:val="00E667AC"/>
    <w:rsid w:val="00E66818"/>
    <w:rsid w:val="00E6681C"/>
    <w:rsid w:val="00E66DA2"/>
    <w:rsid w:val="00E674FB"/>
    <w:rsid w:val="00E67529"/>
    <w:rsid w:val="00E676CA"/>
    <w:rsid w:val="00E67737"/>
    <w:rsid w:val="00E67E3D"/>
    <w:rsid w:val="00E70DD1"/>
    <w:rsid w:val="00E7120C"/>
    <w:rsid w:val="00E71359"/>
    <w:rsid w:val="00E714A1"/>
    <w:rsid w:val="00E717A4"/>
    <w:rsid w:val="00E7289E"/>
    <w:rsid w:val="00E72908"/>
    <w:rsid w:val="00E72AAB"/>
    <w:rsid w:val="00E73105"/>
    <w:rsid w:val="00E731B6"/>
    <w:rsid w:val="00E7337E"/>
    <w:rsid w:val="00E73E19"/>
    <w:rsid w:val="00E7473E"/>
    <w:rsid w:val="00E747DA"/>
    <w:rsid w:val="00E74A7F"/>
    <w:rsid w:val="00E74AEC"/>
    <w:rsid w:val="00E74C45"/>
    <w:rsid w:val="00E757DA"/>
    <w:rsid w:val="00E76A43"/>
    <w:rsid w:val="00E76DA0"/>
    <w:rsid w:val="00E77EEE"/>
    <w:rsid w:val="00E80D7A"/>
    <w:rsid w:val="00E8181E"/>
    <w:rsid w:val="00E8195A"/>
    <w:rsid w:val="00E81DBD"/>
    <w:rsid w:val="00E824B3"/>
    <w:rsid w:val="00E8306D"/>
    <w:rsid w:val="00E8373A"/>
    <w:rsid w:val="00E83B30"/>
    <w:rsid w:val="00E854C2"/>
    <w:rsid w:val="00E85776"/>
    <w:rsid w:val="00E85A9A"/>
    <w:rsid w:val="00E85C48"/>
    <w:rsid w:val="00E8658E"/>
    <w:rsid w:val="00E87472"/>
    <w:rsid w:val="00E8753A"/>
    <w:rsid w:val="00E87C03"/>
    <w:rsid w:val="00E87E40"/>
    <w:rsid w:val="00E87F03"/>
    <w:rsid w:val="00E90B2F"/>
    <w:rsid w:val="00E91C4F"/>
    <w:rsid w:val="00E9231D"/>
    <w:rsid w:val="00E92435"/>
    <w:rsid w:val="00E9354C"/>
    <w:rsid w:val="00E941CC"/>
    <w:rsid w:val="00E94361"/>
    <w:rsid w:val="00E94510"/>
    <w:rsid w:val="00E94A43"/>
    <w:rsid w:val="00E94FB0"/>
    <w:rsid w:val="00E95ADE"/>
    <w:rsid w:val="00E95CEE"/>
    <w:rsid w:val="00E96006"/>
    <w:rsid w:val="00E9605F"/>
    <w:rsid w:val="00E961A4"/>
    <w:rsid w:val="00E96749"/>
    <w:rsid w:val="00E96875"/>
    <w:rsid w:val="00E9698D"/>
    <w:rsid w:val="00E96D94"/>
    <w:rsid w:val="00E977CA"/>
    <w:rsid w:val="00EA0637"/>
    <w:rsid w:val="00EA0F4E"/>
    <w:rsid w:val="00EA1215"/>
    <w:rsid w:val="00EA1722"/>
    <w:rsid w:val="00EA1B12"/>
    <w:rsid w:val="00EA1EE7"/>
    <w:rsid w:val="00EA21CC"/>
    <w:rsid w:val="00EA2446"/>
    <w:rsid w:val="00EA24DE"/>
    <w:rsid w:val="00EA2F7E"/>
    <w:rsid w:val="00EA3004"/>
    <w:rsid w:val="00EA3291"/>
    <w:rsid w:val="00EA3566"/>
    <w:rsid w:val="00EA3681"/>
    <w:rsid w:val="00EA3683"/>
    <w:rsid w:val="00EA3685"/>
    <w:rsid w:val="00EA3F1B"/>
    <w:rsid w:val="00EA422C"/>
    <w:rsid w:val="00EA47F3"/>
    <w:rsid w:val="00EA4C48"/>
    <w:rsid w:val="00EA571D"/>
    <w:rsid w:val="00EA6156"/>
    <w:rsid w:val="00EA6262"/>
    <w:rsid w:val="00EA6698"/>
    <w:rsid w:val="00EA6F2A"/>
    <w:rsid w:val="00EA6FDD"/>
    <w:rsid w:val="00EA7154"/>
    <w:rsid w:val="00EA762B"/>
    <w:rsid w:val="00EA7D1F"/>
    <w:rsid w:val="00EB03DC"/>
    <w:rsid w:val="00EB14DB"/>
    <w:rsid w:val="00EB2121"/>
    <w:rsid w:val="00EB2177"/>
    <w:rsid w:val="00EB2E2F"/>
    <w:rsid w:val="00EB2F57"/>
    <w:rsid w:val="00EB42A8"/>
    <w:rsid w:val="00EB5769"/>
    <w:rsid w:val="00EB58F3"/>
    <w:rsid w:val="00EB590D"/>
    <w:rsid w:val="00EB5BF3"/>
    <w:rsid w:val="00EB5D7D"/>
    <w:rsid w:val="00EB62DD"/>
    <w:rsid w:val="00EB64BC"/>
    <w:rsid w:val="00EB6D2B"/>
    <w:rsid w:val="00EB72CC"/>
    <w:rsid w:val="00EB731F"/>
    <w:rsid w:val="00EC0D24"/>
    <w:rsid w:val="00EC107D"/>
    <w:rsid w:val="00EC1819"/>
    <w:rsid w:val="00EC1954"/>
    <w:rsid w:val="00EC1CE6"/>
    <w:rsid w:val="00EC251F"/>
    <w:rsid w:val="00EC32EB"/>
    <w:rsid w:val="00EC3B52"/>
    <w:rsid w:val="00EC4B50"/>
    <w:rsid w:val="00EC591D"/>
    <w:rsid w:val="00EC5E71"/>
    <w:rsid w:val="00EC64C9"/>
    <w:rsid w:val="00EC71A9"/>
    <w:rsid w:val="00EC7332"/>
    <w:rsid w:val="00EC7503"/>
    <w:rsid w:val="00ED016E"/>
    <w:rsid w:val="00ED03EA"/>
    <w:rsid w:val="00ED06B6"/>
    <w:rsid w:val="00ED0A2E"/>
    <w:rsid w:val="00ED1899"/>
    <w:rsid w:val="00ED297B"/>
    <w:rsid w:val="00ED2AE9"/>
    <w:rsid w:val="00ED330E"/>
    <w:rsid w:val="00ED35D5"/>
    <w:rsid w:val="00ED3FB4"/>
    <w:rsid w:val="00ED4732"/>
    <w:rsid w:val="00ED4793"/>
    <w:rsid w:val="00ED4996"/>
    <w:rsid w:val="00ED4F25"/>
    <w:rsid w:val="00ED52DF"/>
    <w:rsid w:val="00ED5516"/>
    <w:rsid w:val="00ED60ED"/>
    <w:rsid w:val="00ED6706"/>
    <w:rsid w:val="00ED72F9"/>
    <w:rsid w:val="00ED746F"/>
    <w:rsid w:val="00ED75E9"/>
    <w:rsid w:val="00ED7D14"/>
    <w:rsid w:val="00EE0171"/>
    <w:rsid w:val="00EE0B90"/>
    <w:rsid w:val="00EE0C31"/>
    <w:rsid w:val="00EE10C8"/>
    <w:rsid w:val="00EE1594"/>
    <w:rsid w:val="00EE1CAB"/>
    <w:rsid w:val="00EE1D76"/>
    <w:rsid w:val="00EE2777"/>
    <w:rsid w:val="00EE2C82"/>
    <w:rsid w:val="00EE4499"/>
    <w:rsid w:val="00EE5006"/>
    <w:rsid w:val="00EE5932"/>
    <w:rsid w:val="00EE6AFE"/>
    <w:rsid w:val="00EE6F4D"/>
    <w:rsid w:val="00EE769E"/>
    <w:rsid w:val="00EE770F"/>
    <w:rsid w:val="00EE771F"/>
    <w:rsid w:val="00EF074D"/>
    <w:rsid w:val="00EF0872"/>
    <w:rsid w:val="00EF103A"/>
    <w:rsid w:val="00EF174C"/>
    <w:rsid w:val="00EF1B7C"/>
    <w:rsid w:val="00EF326B"/>
    <w:rsid w:val="00EF3DF8"/>
    <w:rsid w:val="00EF4759"/>
    <w:rsid w:val="00EF5099"/>
    <w:rsid w:val="00EF50E1"/>
    <w:rsid w:val="00EF531B"/>
    <w:rsid w:val="00EF5C5E"/>
    <w:rsid w:val="00EF63AB"/>
    <w:rsid w:val="00EF67AB"/>
    <w:rsid w:val="00EF76DD"/>
    <w:rsid w:val="00EF7A9C"/>
    <w:rsid w:val="00F00076"/>
    <w:rsid w:val="00F010D2"/>
    <w:rsid w:val="00F02326"/>
    <w:rsid w:val="00F02BB1"/>
    <w:rsid w:val="00F02D37"/>
    <w:rsid w:val="00F03301"/>
    <w:rsid w:val="00F0408B"/>
    <w:rsid w:val="00F04420"/>
    <w:rsid w:val="00F0481C"/>
    <w:rsid w:val="00F04D06"/>
    <w:rsid w:val="00F05361"/>
    <w:rsid w:val="00F069DB"/>
    <w:rsid w:val="00F06B4A"/>
    <w:rsid w:val="00F06C09"/>
    <w:rsid w:val="00F071DB"/>
    <w:rsid w:val="00F07212"/>
    <w:rsid w:val="00F073B5"/>
    <w:rsid w:val="00F07D27"/>
    <w:rsid w:val="00F101AA"/>
    <w:rsid w:val="00F10287"/>
    <w:rsid w:val="00F10289"/>
    <w:rsid w:val="00F10610"/>
    <w:rsid w:val="00F10D19"/>
    <w:rsid w:val="00F10EFF"/>
    <w:rsid w:val="00F11071"/>
    <w:rsid w:val="00F1120B"/>
    <w:rsid w:val="00F1124B"/>
    <w:rsid w:val="00F11886"/>
    <w:rsid w:val="00F1285D"/>
    <w:rsid w:val="00F132D6"/>
    <w:rsid w:val="00F134AD"/>
    <w:rsid w:val="00F1438C"/>
    <w:rsid w:val="00F15975"/>
    <w:rsid w:val="00F15A08"/>
    <w:rsid w:val="00F15A75"/>
    <w:rsid w:val="00F15D0F"/>
    <w:rsid w:val="00F161B5"/>
    <w:rsid w:val="00F16AD8"/>
    <w:rsid w:val="00F16DC4"/>
    <w:rsid w:val="00F17F0B"/>
    <w:rsid w:val="00F20D62"/>
    <w:rsid w:val="00F2147C"/>
    <w:rsid w:val="00F214FD"/>
    <w:rsid w:val="00F21BB1"/>
    <w:rsid w:val="00F22580"/>
    <w:rsid w:val="00F225FD"/>
    <w:rsid w:val="00F226E2"/>
    <w:rsid w:val="00F22990"/>
    <w:rsid w:val="00F2367B"/>
    <w:rsid w:val="00F23959"/>
    <w:rsid w:val="00F23BC4"/>
    <w:rsid w:val="00F242ED"/>
    <w:rsid w:val="00F2465E"/>
    <w:rsid w:val="00F248B0"/>
    <w:rsid w:val="00F24BA0"/>
    <w:rsid w:val="00F24DF6"/>
    <w:rsid w:val="00F255C0"/>
    <w:rsid w:val="00F259F4"/>
    <w:rsid w:val="00F25A28"/>
    <w:rsid w:val="00F25D65"/>
    <w:rsid w:val="00F262B1"/>
    <w:rsid w:val="00F268C3"/>
    <w:rsid w:val="00F27316"/>
    <w:rsid w:val="00F273BC"/>
    <w:rsid w:val="00F27C14"/>
    <w:rsid w:val="00F30103"/>
    <w:rsid w:val="00F306E2"/>
    <w:rsid w:val="00F306F5"/>
    <w:rsid w:val="00F30AAF"/>
    <w:rsid w:val="00F3169E"/>
    <w:rsid w:val="00F3203B"/>
    <w:rsid w:val="00F3246E"/>
    <w:rsid w:val="00F327D2"/>
    <w:rsid w:val="00F3283C"/>
    <w:rsid w:val="00F32E9C"/>
    <w:rsid w:val="00F331E0"/>
    <w:rsid w:val="00F33217"/>
    <w:rsid w:val="00F33226"/>
    <w:rsid w:val="00F3371E"/>
    <w:rsid w:val="00F33734"/>
    <w:rsid w:val="00F33ADA"/>
    <w:rsid w:val="00F33D10"/>
    <w:rsid w:val="00F34175"/>
    <w:rsid w:val="00F34627"/>
    <w:rsid w:val="00F34765"/>
    <w:rsid w:val="00F35213"/>
    <w:rsid w:val="00F3667F"/>
    <w:rsid w:val="00F368C6"/>
    <w:rsid w:val="00F36F88"/>
    <w:rsid w:val="00F37087"/>
    <w:rsid w:val="00F3734B"/>
    <w:rsid w:val="00F3745B"/>
    <w:rsid w:val="00F3755B"/>
    <w:rsid w:val="00F37E60"/>
    <w:rsid w:val="00F40287"/>
    <w:rsid w:val="00F40296"/>
    <w:rsid w:val="00F41DF0"/>
    <w:rsid w:val="00F42E07"/>
    <w:rsid w:val="00F4327A"/>
    <w:rsid w:val="00F43364"/>
    <w:rsid w:val="00F4341A"/>
    <w:rsid w:val="00F43E21"/>
    <w:rsid w:val="00F44140"/>
    <w:rsid w:val="00F443D0"/>
    <w:rsid w:val="00F44589"/>
    <w:rsid w:val="00F445D3"/>
    <w:rsid w:val="00F44649"/>
    <w:rsid w:val="00F452B6"/>
    <w:rsid w:val="00F45C87"/>
    <w:rsid w:val="00F468DA"/>
    <w:rsid w:val="00F469CD"/>
    <w:rsid w:val="00F46EFB"/>
    <w:rsid w:val="00F46F67"/>
    <w:rsid w:val="00F472DC"/>
    <w:rsid w:val="00F47D90"/>
    <w:rsid w:val="00F511E5"/>
    <w:rsid w:val="00F5148B"/>
    <w:rsid w:val="00F51B90"/>
    <w:rsid w:val="00F522BF"/>
    <w:rsid w:val="00F53BB5"/>
    <w:rsid w:val="00F53E18"/>
    <w:rsid w:val="00F53E48"/>
    <w:rsid w:val="00F54A0E"/>
    <w:rsid w:val="00F54CDD"/>
    <w:rsid w:val="00F568CD"/>
    <w:rsid w:val="00F57952"/>
    <w:rsid w:val="00F57D5B"/>
    <w:rsid w:val="00F6062E"/>
    <w:rsid w:val="00F607CE"/>
    <w:rsid w:val="00F607EB"/>
    <w:rsid w:val="00F60CB4"/>
    <w:rsid w:val="00F617AB"/>
    <w:rsid w:val="00F61C15"/>
    <w:rsid w:val="00F6351E"/>
    <w:rsid w:val="00F638BD"/>
    <w:rsid w:val="00F63F68"/>
    <w:rsid w:val="00F641EA"/>
    <w:rsid w:val="00F65003"/>
    <w:rsid w:val="00F6550B"/>
    <w:rsid w:val="00F65674"/>
    <w:rsid w:val="00F657B1"/>
    <w:rsid w:val="00F659F2"/>
    <w:rsid w:val="00F65E30"/>
    <w:rsid w:val="00F670D5"/>
    <w:rsid w:val="00F674EF"/>
    <w:rsid w:val="00F6770C"/>
    <w:rsid w:val="00F67C3B"/>
    <w:rsid w:val="00F70197"/>
    <w:rsid w:val="00F706FB"/>
    <w:rsid w:val="00F70829"/>
    <w:rsid w:val="00F70FD2"/>
    <w:rsid w:val="00F71093"/>
    <w:rsid w:val="00F71E87"/>
    <w:rsid w:val="00F7225C"/>
    <w:rsid w:val="00F734DF"/>
    <w:rsid w:val="00F73972"/>
    <w:rsid w:val="00F73987"/>
    <w:rsid w:val="00F74595"/>
    <w:rsid w:val="00F75670"/>
    <w:rsid w:val="00F75CA2"/>
    <w:rsid w:val="00F75CEF"/>
    <w:rsid w:val="00F76B6C"/>
    <w:rsid w:val="00F80279"/>
    <w:rsid w:val="00F80970"/>
    <w:rsid w:val="00F811AC"/>
    <w:rsid w:val="00F81409"/>
    <w:rsid w:val="00F815B0"/>
    <w:rsid w:val="00F818A6"/>
    <w:rsid w:val="00F82346"/>
    <w:rsid w:val="00F8364E"/>
    <w:rsid w:val="00F838F3"/>
    <w:rsid w:val="00F84641"/>
    <w:rsid w:val="00F85608"/>
    <w:rsid w:val="00F85734"/>
    <w:rsid w:val="00F85DBE"/>
    <w:rsid w:val="00F8668F"/>
    <w:rsid w:val="00F86968"/>
    <w:rsid w:val="00F872CB"/>
    <w:rsid w:val="00F872D2"/>
    <w:rsid w:val="00F879E2"/>
    <w:rsid w:val="00F90689"/>
    <w:rsid w:val="00F90699"/>
    <w:rsid w:val="00F9167C"/>
    <w:rsid w:val="00F91A79"/>
    <w:rsid w:val="00F91BEF"/>
    <w:rsid w:val="00F91D55"/>
    <w:rsid w:val="00F921CE"/>
    <w:rsid w:val="00F92347"/>
    <w:rsid w:val="00F92939"/>
    <w:rsid w:val="00F9336C"/>
    <w:rsid w:val="00F934C5"/>
    <w:rsid w:val="00F93A2D"/>
    <w:rsid w:val="00F93BA0"/>
    <w:rsid w:val="00F947E7"/>
    <w:rsid w:val="00F94C06"/>
    <w:rsid w:val="00F9618F"/>
    <w:rsid w:val="00F96199"/>
    <w:rsid w:val="00F96535"/>
    <w:rsid w:val="00F967C3"/>
    <w:rsid w:val="00F96C00"/>
    <w:rsid w:val="00FA0647"/>
    <w:rsid w:val="00FA0AA7"/>
    <w:rsid w:val="00FA0D9D"/>
    <w:rsid w:val="00FA1759"/>
    <w:rsid w:val="00FA1E6D"/>
    <w:rsid w:val="00FA2672"/>
    <w:rsid w:val="00FA339B"/>
    <w:rsid w:val="00FA37EF"/>
    <w:rsid w:val="00FA450A"/>
    <w:rsid w:val="00FA496D"/>
    <w:rsid w:val="00FA578D"/>
    <w:rsid w:val="00FA5ACA"/>
    <w:rsid w:val="00FA5BB4"/>
    <w:rsid w:val="00FA631A"/>
    <w:rsid w:val="00FA6324"/>
    <w:rsid w:val="00FA679D"/>
    <w:rsid w:val="00FA78D7"/>
    <w:rsid w:val="00FA7978"/>
    <w:rsid w:val="00FA7C98"/>
    <w:rsid w:val="00FA7DC8"/>
    <w:rsid w:val="00FB07C6"/>
    <w:rsid w:val="00FB179C"/>
    <w:rsid w:val="00FB192A"/>
    <w:rsid w:val="00FB2A19"/>
    <w:rsid w:val="00FB2AA3"/>
    <w:rsid w:val="00FB3882"/>
    <w:rsid w:val="00FB3A31"/>
    <w:rsid w:val="00FB4217"/>
    <w:rsid w:val="00FB499F"/>
    <w:rsid w:val="00FB4BE2"/>
    <w:rsid w:val="00FB5009"/>
    <w:rsid w:val="00FB5FF6"/>
    <w:rsid w:val="00FB651A"/>
    <w:rsid w:val="00FB66E6"/>
    <w:rsid w:val="00FB6EF7"/>
    <w:rsid w:val="00FB71B8"/>
    <w:rsid w:val="00FB7544"/>
    <w:rsid w:val="00FB7EBD"/>
    <w:rsid w:val="00FB7FBB"/>
    <w:rsid w:val="00FC0119"/>
    <w:rsid w:val="00FC0C9F"/>
    <w:rsid w:val="00FC158D"/>
    <w:rsid w:val="00FC1FF0"/>
    <w:rsid w:val="00FC2186"/>
    <w:rsid w:val="00FC21BD"/>
    <w:rsid w:val="00FC2256"/>
    <w:rsid w:val="00FC23CC"/>
    <w:rsid w:val="00FC2A26"/>
    <w:rsid w:val="00FC30D3"/>
    <w:rsid w:val="00FC32B0"/>
    <w:rsid w:val="00FC3887"/>
    <w:rsid w:val="00FC501E"/>
    <w:rsid w:val="00FC50C6"/>
    <w:rsid w:val="00FC5358"/>
    <w:rsid w:val="00FC593F"/>
    <w:rsid w:val="00FC662B"/>
    <w:rsid w:val="00FC6DF3"/>
    <w:rsid w:val="00FC7420"/>
    <w:rsid w:val="00FC7531"/>
    <w:rsid w:val="00FC76A4"/>
    <w:rsid w:val="00FC7794"/>
    <w:rsid w:val="00FC79DD"/>
    <w:rsid w:val="00FC7C25"/>
    <w:rsid w:val="00FD1171"/>
    <w:rsid w:val="00FD12A1"/>
    <w:rsid w:val="00FD1AC8"/>
    <w:rsid w:val="00FD2C70"/>
    <w:rsid w:val="00FD2F96"/>
    <w:rsid w:val="00FD3B52"/>
    <w:rsid w:val="00FD3B66"/>
    <w:rsid w:val="00FD3F73"/>
    <w:rsid w:val="00FD4118"/>
    <w:rsid w:val="00FD486C"/>
    <w:rsid w:val="00FD509B"/>
    <w:rsid w:val="00FD575A"/>
    <w:rsid w:val="00FD5F4D"/>
    <w:rsid w:val="00FD62D4"/>
    <w:rsid w:val="00FD64D9"/>
    <w:rsid w:val="00FD780D"/>
    <w:rsid w:val="00FD7BCB"/>
    <w:rsid w:val="00FD7C81"/>
    <w:rsid w:val="00FD7EE5"/>
    <w:rsid w:val="00FE0873"/>
    <w:rsid w:val="00FE0AA6"/>
    <w:rsid w:val="00FE0DDE"/>
    <w:rsid w:val="00FE1DED"/>
    <w:rsid w:val="00FE3990"/>
    <w:rsid w:val="00FE4366"/>
    <w:rsid w:val="00FE507C"/>
    <w:rsid w:val="00FE65F9"/>
    <w:rsid w:val="00FE7097"/>
    <w:rsid w:val="00FE7676"/>
    <w:rsid w:val="00FE7F3C"/>
    <w:rsid w:val="00FF0770"/>
    <w:rsid w:val="00FF0A7F"/>
    <w:rsid w:val="00FF0B8A"/>
    <w:rsid w:val="00FF0DC4"/>
    <w:rsid w:val="00FF14F9"/>
    <w:rsid w:val="00FF1D4E"/>
    <w:rsid w:val="00FF3BCE"/>
    <w:rsid w:val="00FF4573"/>
    <w:rsid w:val="00FF472A"/>
    <w:rsid w:val="00FF4B53"/>
    <w:rsid w:val="00FF538E"/>
    <w:rsid w:val="00FF57F9"/>
    <w:rsid w:val="00FF5AAF"/>
    <w:rsid w:val="00FF5D41"/>
    <w:rsid w:val="00FF6084"/>
    <w:rsid w:val="00FF6B09"/>
    <w:rsid w:val="00FF7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BFF5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4D79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题 1 Char1 Char,标题 1 Char Char Char,标题 1 Char1 Char Char,标题 1 Char Char Char1 Char"/>
    <w:basedOn w:val="a5"/>
    <w:next w:val="a5"/>
    <w:qFormat/>
    <w:pPr>
      <w:keepNext/>
      <w:numPr>
        <w:numId w:val="13"/>
      </w:numPr>
      <w:tabs>
        <w:tab w:val="left" w:pos="740"/>
      </w:tabs>
      <w:jc w:val="left"/>
      <w:outlineLvl w:val="0"/>
    </w:pPr>
    <w:rPr>
      <w:b/>
      <w:sz w:val="32"/>
    </w:rPr>
  </w:style>
  <w:style w:type="paragraph" w:styleId="2">
    <w:name w:val="heading 2"/>
    <w:aliases w:val="标题 2 Char,标题 2 Char2 Char,标题 2 Char Char Char,标题 2 Char Char Char Char Char,标题 2 Char Char Char Char Char Char Char,标题 2 Char Char Char Char Char Char Char Char Char Char,标题 2 Char Char Char Char Char Char Char Char Char Char Char Char,标题 21 Char"/>
    <w:basedOn w:val="a5"/>
    <w:next w:val="a5"/>
    <w:qFormat/>
    <w:rsid w:val="00521A88"/>
    <w:pPr>
      <w:keepNext/>
      <w:keepLines/>
      <w:numPr>
        <w:ilvl w:val="1"/>
        <w:numId w:val="13"/>
      </w:numPr>
      <w:spacing w:before="120" w:afterLines="50" w:after="50"/>
      <w:ind w:left="576"/>
      <w:contextualSpacing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5"/>
    <w:next w:val="a5"/>
    <w:link w:val="3Char"/>
    <w:qFormat/>
    <w:rsid w:val="00CA4CDF"/>
    <w:pPr>
      <w:keepNext/>
      <w:keepLines/>
      <w:numPr>
        <w:ilvl w:val="2"/>
        <w:numId w:val="13"/>
      </w:numPr>
      <w:spacing w:before="120" w:afterLines="50" w:after="120"/>
      <w:outlineLvl w:val="2"/>
    </w:pPr>
    <w:rPr>
      <w:rFonts w:eastAsia="黑体"/>
      <w:b/>
      <w:bCs/>
      <w:sz w:val="24"/>
    </w:rPr>
  </w:style>
  <w:style w:type="paragraph" w:styleId="4">
    <w:name w:val="heading 4"/>
    <w:basedOn w:val="a5"/>
    <w:next w:val="a5"/>
    <w:qFormat/>
    <w:rsid w:val="00284431"/>
    <w:pPr>
      <w:keepNext/>
      <w:keepLines/>
      <w:numPr>
        <w:ilvl w:val="3"/>
        <w:numId w:val="13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5"/>
    <w:next w:val="a5"/>
    <w:link w:val="5Char"/>
    <w:semiHidden/>
    <w:unhideWhenUsed/>
    <w:qFormat/>
    <w:rsid w:val="004B3D57"/>
    <w:pPr>
      <w:keepNext/>
      <w:keepLines/>
      <w:numPr>
        <w:ilvl w:val="4"/>
        <w:numId w:val="1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Char"/>
    <w:semiHidden/>
    <w:unhideWhenUsed/>
    <w:qFormat/>
    <w:rsid w:val="00CA4CDF"/>
    <w:pPr>
      <w:keepNext/>
      <w:keepLines/>
      <w:numPr>
        <w:ilvl w:val="5"/>
        <w:numId w:val="1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5"/>
    <w:next w:val="a5"/>
    <w:link w:val="7Char"/>
    <w:semiHidden/>
    <w:unhideWhenUsed/>
    <w:qFormat/>
    <w:rsid w:val="00CA4CDF"/>
    <w:pPr>
      <w:keepNext/>
      <w:keepLines/>
      <w:numPr>
        <w:ilvl w:val="6"/>
        <w:numId w:val="1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5"/>
    <w:next w:val="a5"/>
    <w:qFormat/>
    <w:rsid w:val="00284431"/>
    <w:pPr>
      <w:keepNext/>
      <w:keepLines/>
      <w:numPr>
        <w:ilvl w:val="7"/>
        <w:numId w:val="13"/>
      </w:numPr>
      <w:adjustRightInd w:val="0"/>
      <w:spacing w:before="240" w:after="64" w:line="320" w:lineRule="atLeast"/>
      <w:jc w:val="left"/>
      <w:textAlignment w:val="baseline"/>
      <w:outlineLvl w:val="7"/>
    </w:pPr>
    <w:rPr>
      <w:rFonts w:ascii="Arial" w:hAnsi="Arial"/>
      <w:kern w:val="0"/>
      <w:sz w:val="24"/>
    </w:rPr>
  </w:style>
  <w:style w:type="paragraph" w:styleId="9">
    <w:name w:val="heading 9"/>
    <w:basedOn w:val="a5"/>
    <w:next w:val="a5"/>
    <w:link w:val="9Char"/>
    <w:semiHidden/>
    <w:unhideWhenUsed/>
    <w:qFormat/>
    <w:rsid w:val="00CA4CDF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5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ody Text Indent"/>
    <w:basedOn w:val="a5"/>
    <w:pPr>
      <w:ind w:firstLineChars="206" w:firstLine="433"/>
    </w:pPr>
  </w:style>
  <w:style w:type="character" w:styleId="ac">
    <w:name w:val="page number"/>
    <w:basedOn w:val="a6"/>
  </w:style>
  <w:style w:type="paragraph" w:styleId="10">
    <w:name w:val="toc 1"/>
    <w:basedOn w:val="a5"/>
    <w:next w:val="a5"/>
    <w:autoRedefine/>
    <w:uiPriority w:val="39"/>
    <w:rsid w:val="00063370"/>
    <w:pPr>
      <w:tabs>
        <w:tab w:val="left" w:pos="540"/>
        <w:tab w:val="right" w:leader="dot" w:pos="8777"/>
      </w:tabs>
      <w:spacing w:afterLines="50" w:after="120"/>
      <w:jc w:val="center"/>
    </w:pPr>
    <w:rPr>
      <w:rFonts w:ascii="黑体" w:eastAsia="黑体"/>
      <w:bCs/>
      <w:noProof/>
      <w:color w:val="000000"/>
      <w:kern w:val="44"/>
      <w:sz w:val="24"/>
    </w:rPr>
  </w:style>
  <w:style w:type="paragraph" w:styleId="20">
    <w:name w:val="toc 2"/>
    <w:basedOn w:val="a5"/>
    <w:next w:val="a5"/>
    <w:autoRedefine/>
    <w:uiPriority w:val="39"/>
    <w:rsid w:val="005832FE"/>
    <w:pPr>
      <w:tabs>
        <w:tab w:val="left" w:pos="840"/>
        <w:tab w:val="right" w:leader="dot" w:pos="8777"/>
      </w:tabs>
      <w:spacing w:line="312" w:lineRule="auto"/>
    </w:pPr>
  </w:style>
  <w:style w:type="paragraph" w:styleId="60">
    <w:name w:val="toc 6"/>
    <w:basedOn w:val="a5"/>
    <w:next w:val="a5"/>
    <w:autoRedefine/>
    <w:uiPriority w:val="39"/>
    <w:pPr>
      <w:ind w:leftChars="1000" w:left="2100"/>
    </w:pPr>
  </w:style>
  <w:style w:type="paragraph" w:styleId="70">
    <w:name w:val="toc 7"/>
    <w:basedOn w:val="a5"/>
    <w:next w:val="a5"/>
    <w:autoRedefine/>
    <w:uiPriority w:val="39"/>
    <w:pPr>
      <w:ind w:leftChars="1200" w:left="2520"/>
    </w:p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Date"/>
    <w:basedOn w:val="a5"/>
    <w:next w:val="a5"/>
    <w:pPr>
      <w:ind w:leftChars="2500" w:left="100"/>
    </w:pPr>
  </w:style>
  <w:style w:type="paragraph" w:customStyle="1" w:styleId="af">
    <w:name w:val="段"/>
    <w:link w:val="Char1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styleId="af0">
    <w:name w:val="Normal Indent"/>
    <w:aliases w:val="正文（首行缩进两字）,表正文,正文非缩进,特点,正文不缩进,四号,段1,Body Text(ch),缩进,ALT+Z,正文1,正文非缩进 Char Char,正文非缩进 Char Char Char Char Char,正文非缩进 Char,正文-段前3磅, Char Char Char,Char Char Char,Char Char,特点 Char,水上软件,表正文 Char,Normal Indent Char,正文（首行缩进两字） Char,Body Text2,EHPT,小"/>
    <w:basedOn w:val="a5"/>
    <w:link w:val="Char2"/>
    <w:pPr>
      <w:ind w:firstLine="420"/>
    </w:pPr>
    <w:rPr>
      <w:szCs w:val="20"/>
    </w:rPr>
  </w:style>
  <w:style w:type="paragraph" w:styleId="af1">
    <w:name w:val="Plain Text"/>
    <w:aliases w:val="普通文字,纯文本 Char,普通文字 Char,纯文本 Char1,普通文字 Char Char"/>
    <w:basedOn w:val="a5"/>
    <w:rPr>
      <w:rFonts w:ascii="宋体" w:hAnsi="Courier New"/>
      <w:szCs w:val="20"/>
    </w:rPr>
  </w:style>
  <w:style w:type="paragraph" w:customStyle="1" w:styleId="af2">
    <w:name w:val="表格"/>
    <w:basedOn w:val="a5"/>
    <w:pPr>
      <w:spacing w:line="312" w:lineRule="auto"/>
    </w:pPr>
    <w:rPr>
      <w:sz w:val="24"/>
      <w:szCs w:val="20"/>
    </w:rPr>
  </w:style>
  <w:style w:type="paragraph" w:styleId="af3">
    <w:name w:val="List"/>
    <w:basedOn w:val="a5"/>
    <w:pPr>
      <w:ind w:left="283" w:firstLineChars="200" w:hanging="283"/>
    </w:pPr>
    <w:rPr>
      <w:sz w:val="24"/>
    </w:rPr>
  </w:style>
  <w:style w:type="paragraph" w:styleId="11">
    <w:name w:val="index 1"/>
    <w:basedOn w:val="a5"/>
    <w:next w:val="a5"/>
    <w:autoRedefine/>
    <w:semiHidden/>
  </w:style>
  <w:style w:type="paragraph" w:styleId="21">
    <w:name w:val="Body Text Indent 2"/>
    <w:basedOn w:val="a5"/>
    <w:pPr>
      <w:spacing w:after="120" w:line="480" w:lineRule="auto"/>
      <w:ind w:leftChars="200" w:left="420"/>
    </w:pPr>
  </w:style>
  <w:style w:type="paragraph" w:styleId="30">
    <w:name w:val="Body Text Indent 3"/>
    <w:basedOn w:val="a5"/>
    <w:pPr>
      <w:spacing w:after="120"/>
      <w:ind w:leftChars="200" w:left="420"/>
    </w:pPr>
    <w:rPr>
      <w:sz w:val="16"/>
      <w:szCs w:val="16"/>
    </w:rPr>
  </w:style>
  <w:style w:type="paragraph" w:styleId="af4">
    <w:name w:val="Document Map"/>
    <w:basedOn w:val="a5"/>
    <w:semiHidden/>
    <w:pPr>
      <w:shd w:val="clear" w:color="auto" w:fill="000080"/>
    </w:pPr>
  </w:style>
  <w:style w:type="paragraph" w:styleId="af5">
    <w:name w:val="Balloon Text"/>
    <w:basedOn w:val="a5"/>
    <w:semiHidden/>
    <w:rPr>
      <w:sz w:val="18"/>
      <w:szCs w:val="18"/>
    </w:rPr>
  </w:style>
  <w:style w:type="character" w:styleId="af6">
    <w:name w:val="FollowedHyperlink"/>
    <w:rPr>
      <w:color w:val="800080"/>
      <w:u w:val="single"/>
    </w:rPr>
  </w:style>
  <w:style w:type="character" w:styleId="af7">
    <w:name w:val="annotation reference"/>
    <w:uiPriority w:val="99"/>
    <w:semiHidden/>
    <w:rsid w:val="007B2743"/>
    <w:rPr>
      <w:sz w:val="21"/>
      <w:szCs w:val="21"/>
    </w:rPr>
  </w:style>
  <w:style w:type="paragraph" w:styleId="af8">
    <w:name w:val="annotation text"/>
    <w:basedOn w:val="a5"/>
    <w:link w:val="Char3"/>
    <w:rsid w:val="007B2743"/>
    <w:pPr>
      <w:jc w:val="left"/>
    </w:pPr>
  </w:style>
  <w:style w:type="paragraph" w:styleId="af9">
    <w:name w:val="annotation subject"/>
    <w:basedOn w:val="af8"/>
    <w:next w:val="af8"/>
    <w:semiHidden/>
    <w:rsid w:val="007B2743"/>
    <w:rPr>
      <w:b/>
      <w:bCs/>
    </w:rPr>
  </w:style>
  <w:style w:type="character" w:customStyle="1" w:styleId="3Char">
    <w:name w:val="标题 3 Char"/>
    <w:link w:val="3"/>
    <w:rsid w:val="00CA4CDF"/>
    <w:rPr>
      <w:rFonts w:eastAsia="黑体"/>
      <w:b/>
      <w:bCs/>
      <w:kern w:val="2"/>
      <w:sz w:val="24"/>
      <w:szCs w:val="24"/>
    </w:rPr>
  </w:style>
  <w:style w:type="paragraph" w:styleId="31">
    <w:name w:val="toc 3"/>
    <w:basedOn w:val="a5"/>
    <w:next w:val="a5"/>
    <w:autoRedefine/>
    <w:uiPriority w:val="39"/>
    <w:rsid w:val="00284431"/>
    <w:pPr>
      <w:ind w:leftChars="400" w:left="840"/>
    </w:pPr>
  </w:style>
  <w:style w:type="paragraph" w:styleId="40">
    <w:name w:val="toc 4"/>
    <w:basedOn w:val="a5"/>
    <w:next w:val="a5"/>
    <w:autoRedefine/>
    <w:uiPriority w:val="39"/>
    <w:rsid w:val="00284431"/>
    <w:pPr>
      <w:ind w:leftChars="600" w:left="1260"/>
    </w:pPr>
  </w:style>
  <w:style w:type="paragraph" w:styleId="50">
    <w:name w:val="toc 5"/>
    <w:basedOn w:val="a5"/>
    <w:next w:val="a5"/>
    <w:autoRedefine/>
    <w:uiPriority w:val="39"/>
    <w:rsid w:val="00284431"/>
    <w:pPr>
      <w:ind w:leftChars="800" w:left="1680"/>
    </w:pPr>
  </w:style>
  <w:style w:type="paragraph" w:styleId="80">
    <w:name w:val="toc 8"/>
    <w:basedOn w:val="a5"/>
    <w:next w:val="a5"/>
    <w:autoRedefine/>
    <w:uiPriority w:val="39"/>
    <w:rsid w:val="00284431"/>
    <w:pPr>
      <w:ind w:leftChars="1400" w:left="2940"/>
    </w:pPr>
  </w:style>
  <w:style w:type="paragraph" w:styleId="90">
    <w:name w:val="toc 9"/>
    <w:basedOn w:val="a5"/>
    <w:next w:val="a5"/>
    <w:autoRedefine/>
    <w:uiPriority w:val="39"/>
    <w:rsid w:val="00284431"/>
    <w:pPr>
      <w:ind w:leftChars="1600" w:left="3360"/>
    </w:pPr>
  </w:style>
  <w:style w:type="table" w:styleId="afa">
    <w:name w:val="Table Grid"/>
    <w:basedOn w:val="a7"/>
    <w:uiPriority w:val="59"/>
    <w:rsid w:val="0028443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Normal (Web)"/>
    <w:basedOn w:val="a5"/>
    <w:rsid w:val="00284431"/>
    <w:rPr>
      <w:sz w:val="24"/>
    </w:rPr>
  </w:style>
  <w:style w:type="paragraph" w:customStyle="1" w:styleId="210">
    <w:name w:val="正文文本 21"/>
    <w:basedOn w:val="a5"/>
    <w:rsid w:val="00284431"/>
    <w:pPr>
      <w:widowControl/>
      <w:adjustRightInd w:val="0"/>
      <w:jc w:val="left"/>
      <w:textAlignment w:val="baseline"/>
    </w:pPr>
    <w:rPr>
      <w:kern w:val="0"/>
      <w:szCs w:val="20"/>
    </w:rPr>
  </w:style>
  <w:style w:type="character" w:customStyle="1" w:styleId="1CharCharCharChar">
    <w:name w:val="标题 1 Char Char Char Char"/>
    <w:aliases w:val="标题 1 Char1 Char Char Char,标题 1 Char Char Char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2Char2">
    <w:name w:val="标题 2 Char2"/>
    <w:aliases w:val="标题 2 Char Char,标题 2 Char2 Char Char,标题 2 Char Char Char Char,标题 2 Char Char Char Char Char Char,标题 2 Char Char Char Char Char Char Char Char,标题 2 Char Char Char Char Char Char Char Char Char Char Char,标题 21 Char Char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paragraph" w:customStyle="1" w:styleId="310">
    <w:name w:val="正文文本缩进 31"/>
    <w:basedOn w:val="a5"/>
    <w:rsid w:val="00284431"/>
    <w:pPr>
      <w:widowControl/>
      <w:adjustRightInd w:val="0"/>
      <w:ind w:firstLine="391"/>
      <w:jc w:val="left"/>
      <w:textAlignment w:val="baseline"/>
    </w:pPr>
    <w:rPr>
      <w:kern w:val="0"/>
      <w:szCs w:val="20"/>
    </w:rPr>
  </w:style>
  <w:style w:type="paragraph" w:customStyle="1" w:styleId="211">
    <w:name w:val="正文文本缩进 21"/>
    <w:basedOn w:val="a5"/>
    <w:rsid w:val="00284431"/>
    <w:pPr>
      <w:widowControl/>
      <w:adjustRightInd w:val="0"/>
      <w:ind w:firstLine="392"/>
      <w:jc w:val="left"/>
      <w:textAlignment w:val="baseline"/>
    </w:pPr>
    <w:rPr>
      <w:kern w:val="0"/>
      <w:szCs w:val="20"/>
    </w:rPr>
  </w:style>
  <w:style w:type="paragraph" w:styleId="afc">
    <w:name w:val="Body Text"/>
    <w:basedOn w:val="a5"/>
    <w:rsid w:val="00284431"/>
    <w:pPr>
      <w:spacing w:after="120"/>
    </w:pPr>
  </w:style>
  <w:style w:type="paragraph" w:customStyle="1" w:styleId="22">
    <w:name w:val="2"/>
    <w:basedOn w:val="a5"/>
    <w:next w:val="30"/>
    <w:rsid w:val="00284431"/>
    <w:pPr>
      <w:spacing w:after="120"/>
      <w:ind w:leftChars="200" w:left="420"/>
    </w:pPr>
    <w:rPr>
      <w:sz w:val="16"/>
      <w:szCs w:val="16"/>
    </w:rPr>
  </w:style>
  <w:style w:type="paragraph" w:customStyle="1" w:styleId="41">
    <w:name w:val="标题4"/>
    <w:basedOn w:val="a5"/>
    <w:next w:val="af0"/>
    <w:autoRedefine/>
    <w:rsid w:val="00284431"/>
    <w:pPr>
      <w:spacing w:line="360" w:lineRule="exact"/>
      <w:ind w:left="540" w:hanging="540"/>
    </w:pPr>
    <w:rPr>
      <w:rFonts w:ascii="宋体" w:hAnsi="宋体"/>
      <w:bCs/>
      <w:color w:val="000000"/>
      <w:kern w:val="24"/>
      <w:sz w:val="24"/>
    </w:rPr>
  </w:style>
  <w:style w:type="paragraph" w:customStyle="1" w:styleId="12">
    <w:name w:val="1"/>
    <w:basedOn w:val="a5"/>
    <w:next w:val="afb"/>
    <w:rsid w:val="00284431"/>
    <w:pPr>
      <w:widowControl/>
      <w:spacing w:before="100" w:after="100" w:line="400" w:lineRule="exact"/>
      <w:jc w:val="left"/>
    </w:pPr>
    <w:rPr>
      <w:rFonts w:ascii="宋体" w:hAnsi="宋体"/>
      <w:color w:val="000000"/>
      <w:kern w:val="0"/>
      <w:sz w:val="24"/>
    </w:rPr>
  </w:style>
  <w:style w:type="paragraph" w:customStyle="1" w:styleId="afd">
    <w:name w:val="图标题"/>
    <w:basedOn w:val="a5"/>
    <w:autoRedefine/>
    <w:rsid w:val="00284431"/>
    <w:pPr>
      <w:snapToGrid w:val="0"/>
      <w:spacing w:line="288" w:lineRule="auto"/>
      <w:ind w:left="-108"/>
      <w:jc w:val="center"/>
    </w:pPr>
    <w:rPr>
      <w:rFonts w:ascii="宋体" w:hAnsi="宋体"/>
      <w:b/>
      <w:color w:val="000000"/>
      <w:kern w:val="0"/>
      <w:sz w:val="24"/>
    </w:rPr>
  </w:style>
  <w:style w:type="paragraph" w:customStyle="1" w:styleId="13">
    <w:name w:val="样式1"/>
    <w:basedOn w:val="a5"/>
    <w:rsid w:val="00284431"/>
    <w:pPr>
      <w:spacing w:line="720" w:lineRule="auto"/>
      <w:ind w:firstLine="1440"/>
    </w:pPr>
    <w:rPr>
      <w:rFonts w:ascii="宋体" w:eastAsia="黑体" w:hAnsi="宋体"/>
      <w:color w:val="000000"/>
      <w:kern w:val="24"/>
      <w:sz w:val="48"/>
    </w:rPr>
  </w:style>
  <w:style w:type="character" w:customStyle="1" w:styleId="afe">
    <w:name w:val="封面"/>
    <w:rsid w:val="00284431"/>
    <w:rPr>
      <w:rFonts w:ascii="Times New Roman" w:hAnsi="Times New Roman"/>
      <w:sz w:val="48"/>
    </w:rPr>
  </w:style>
  <w:style w:type="paragraph" w:customStyle="1" w:styleId="23">
    <w:name w:val="样式2"/>
    <w:basedOn w:val="1"/>
    <w:autoRedefine/>
    <w:rsid w:val="00284431"/>
    <w:pPr>
      <w:keepLines/>
      <w:tabs>
        <w:tab w:val="clear" w:pos="740"/>
      </w:tabs>
      <w:snapToGrid w:val="0"/>
      <w:spacing w:before="340" w:after="330" w:line="578" w:lineRule="auto"/>
      <w:ind w:firstLine="60"/>
      <w:jc w:val="both"/>
    </w:pPr>
    <w:rPr>
      <w:rFonts w:ascii="宋体" w:eastAsia="黑体" w:hAnsi="宋体"/>
      <w:b w:val="0"/>
      <w:color w:val="000000"/>
      <w:kern w:val="44"/>
      <w:sz w:val="30"/>
    </w:rPr>
  </w:style>
  <w:style w:type="paragraph" w:customStyle="1" w:styleId="32">
    <w:name w:val="样式3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42">
    <w:name w:val="样式4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BodyTextIndent21">
    <w:name w:val="Body Text Indent 21"/>
    <w:basedOn w:val="a5"/>
    <w:rsid w:val="00284431"/>
    <w:pPr>
      <w:widowControl/>
      <w:adjustRightInd w:val="0"/>
      <w:spacing w:line="360" w:lineRule="exact"/>
      <w:ind w:firstLine="392"/>
      <w:jc w:val="left"/>
      <w:textAlignment w:val="baseline"/>
    </w:pPr>
    <w:rPr>
      <w:rFonts w:ascii="宋体" w:hAnsi="宋体"/>
      <w:color w:val="000000"/>
      <w:kern w:val="0"/>
    </w:rPr>
  </w:style>
  <w:style w:type="paragraph" w:customStyle="1" w:styleId="51">
    <w:name w:val="样式5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aff">
    <w:name w:val="正文 + 小四"/>
    <w:aliases w:val="左侧:  0.63 厘米,首行缩进:  0.85 厘米,行距: 多倍行距 1.25 字行"/>
    <w:basedOn w:val="a5"/>
    <w:rsid w:val="00284431"/>
    <w:pPr>
      <w:adjustRightInd w:val="0"/>
      <w:spacing w:line="300" w:lineRule="auto"/>
      <w:ind w:left="360" w:firstLine="480"/>
    </w:pPr>
    <w:rPr>
      <w:sz w:val="24"/>
    </w:rPr>
  </w:style>
  <w:style w:type="paragraph" w:customStyle="1" w:styleId="24">
    <w:name w:val="标题 2 + 黑体"/>
    <w:aliases w:val="小四,行距: 多倍正文"/>
    <w:basedOn w:val="2"/>
    <w:rsid w:val="00284431"/>
    <w:pPr>
      <w:adjustRightInd w:val="0"/>
      <w:snapToGrid w:val="0"/>
      <w:spacing w:line="312" w:lineRule="auto"/>
    </w:pPr>
    <w:rPr>
      <w:rFonts w:ascii="黑体" w:hAnsi="宋体"/>
      <w:sz w:val="24"/>
      <w:szCs w:val="24"/>
    </w:rPr>
  </w:style>
  <w:style w:type="paragraph" w:customStyle="1" w:styleId="037037">
    <w:name w:val="样式 说明书正文 + 左侧:  0.37 厘米 右侧:  0.37 厘米"/>
    <w:basedOn w:val="a5"/>
    <w:rsid w:val="00284431"/>
    <w:pPr>
      <w:spacing w:line="312" w:lineRule="auto"/>
      <w:ind w:left="210" w:right="210" w:firstLineChars="200" w:firstLine="200"/>
    </w:pPr>
    <w:rPr>
      <w:sz w:val="24"/>
      <w:szCs w:val="20"/>
    </w:rPr>
  </w:style>
  <w:style w:type="character" w:customStyle="1" w:styleId="2Char1">
    <w:name w:val="标题 2 Char1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character" w:customStyle="1" w:styleId="Char4">
    <w:name w:val="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25">
    <w:name w:val="Body Text 2"/>
    <w:basedOn w:val="a5"/>
    <w:rsid w:val="00284431"/>
    <w:pPr>
      <w:widowControl/>
      <w:adjustRightInd w:val="0"/>
      <w:jc w:val="left"/>
      <w:textAlignment w:val="baseline"/>
    </w:pPr>
    <w:rPr>
      <w:kern w:val="0"/>
      <w:szCs w:val="21"/>
    </w:rPr>
  </w:style>
  <w:style w:type="character" w:customStyle="1" w:styleId="2Char1Char">
    <w:name w:val="标题 2 Char1 Char"/>
    <w:rsid w:val="00284431"/>
    <w:rPr>
      <w:rFonts w:ascii="宋体" w:eastAsia="宋体" w:hAnsi="宋体" w:cs="宋体"/>
      <w:b/>
      <w:bCs/>
      <w:kern w:val="2"/>
      <w:sz w:val="28"/>
      <w:szCs w:val="28"/>
      <w:lang w:val="en-US" w:eastAsia="zh-CN" w:bidi="ar-SA"/>
    </w:rPr>
  </w:style>
  <w:style w:type="paragraph" w:customStyle="1" w:styleId="-">
    <w:name w:val="样式-说明书列项"/>
    <w:basedOn w:val="037037"/>
    <w:rsid w:val="00284431"/>
    <w:pPr>
      <w:tabs>
        <w:tab w:val="num" w:pos="795"/>
      </w:tabs>
      <w:ind w:left="795" w:firstLineChars="0" w:hanging="360"/>
    </w:pPr>
    <w:rPr>
      <w:szCs w:val="24"/>
    </w:rPr>
  </w:style>
  <w:style w:type="paragraph" w:customStyle="1" w:styleId="14">
    <w:name w:val="说明书节内标题1"/>
    <w:basedOn w:val="037037"/>
    <w:rsid w:val="00284431"/>
    <w:pPr>
      <w:tabs>
        <w:tab w:val="num" w:pos="840"/>
      </w:tabs>
      <w:spacing w:line="240" w:lineRule="auto"/>
      <w:ind w:left="840" w:firstLineChars="0" w:hanging="420"/>
    </w:pPr>
  </w:style>
  <w:style w:type="paragraph" w:customStyle="1" w:styleId="Char5">
    <w:name w:val="正文缩进格式 Char"/>
    <w:basedOn w:val="a5"/>
    <w:rsid w:val="00284431"/>
    <w:pPr>
      <w:tabs>
        <w:tab w:val="num" w:pos="900"/>
      </w:tabs>
      <w:ind w:left="900" w:hanging="420"/>
    </w:pPr>
    <w:rPr>
      <w:rFonts w:ascii="宋体" w:hAnsi="宋体"/>
      <w:sz w:val="24"/>
    </w:rPr>
  </w:style>
  <w:style w:type="character" w:customStyle="1" w:styleId="CharChar">
    <w:name w:val="正文缩进格式 Char Char"/>
    <w:rsid w:val="00284431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customStyle="1" w:styleId="Char10">
    <w:name w:val="普通文字 Char1"/>
    <w:aliases w:val="纯文本 Char Char,普通文字 Char Char Char,纯文本 Char2,纯文本 Char1 Char,纯文本 Char Char Char,普通文字 Char1 Char,普通文字 Char2,纯文本 Char Char1,普通文字 Char Char1"/>
    <w:rsid w:val="00284431"/>
    <w:rPr>
      <w:rFonts w:ascii="宋体" w:eastAsia="宋体" w:hAnsi="Courier New" w:cs="宋体"/>
      <w:kern w:val="2"/>
      <w:sz w:val="21"/>
      <w:szCs w:val="21"/>
      <w:lang w:val="en-US" w:eastAsia="zh-CN" w:bidi="ar-SA"/>
    </w:rPr>
  </w:style>
  <w:style w:type="character" w:customStyle="1" w:styleId="CharChar1">
    <w:name w:val="Char Char1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1CharChar">
    <w:name w:val="标题 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aff0">
    <w:name w:val="caption"/>
    <w:basedOn w:val="a5"/>
    <w:next w:val="a5"/>
    <w:qFormat/>
    <w:rsid w:val="00DF3934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new1">
    <w:name w:val="new标题1"/>
    <w:basedOn w:val="a5"/>
    <w:rsid w:val="00BB6D97"/>
    <w:pPr>
      <w:widowControl/>
      <w:numPr>
        <w:ilvl w:val="1"/>
        <w:numId w:val="4"/>
      </w:numPr>
      <w:snapToGrid w:val="0"/>
      <w:spacing w:afterLines="50" w:after="12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5"/>
    <w:rsid w:val="00BB6D97"/>
    <w:pPr>
      <w:widowControl/>
      <w:numPr>
        <w:ilvl w:val="2"/>
        <w:numId w:val="4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5"/>
    <w:rsid w:val="00BB6D97"/>
    <w:pPr>
      <w:widowControl/>
      <w:numPr>
        <w:ilvl w:val="3"/>
        <w:numId w:val="4"/>
      </w:numPr>
      <w:spacing w:beforeLines="100" w:before="100" w:afterLines="100" w:after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aaaa">
    <w:name w:val="aaaa"/>
    <w:basedOn w:val="a5"/>
    <w:next w:val="a5"/>
    <w:rsid w:val="00BB6D97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paragraph" w:styleId="a">
    <w:name w:val="List Number"/>
    <w:basedOn w:val="a5"/>
    <w:rsid w:val="00A938C0"/>
    <w:pPr>
      <w:numPr>
        <w:numId w:val="5"/>
      </w:numPr>
    </w:pPr>
  </w:style>
  <w:style w:type="character" w:customStyle="1" w:styleId="Char0">
    <w:name w:val="页脚 Char"/>
    <w:link w:val="aa"/>
    <w:uiPriority w:val="99"/>
    <w:rsid w:val="00A938C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SUBscript">
    <w:name w:val="SUBscript"/>
    <w:rsid w:val="00383DFE"/>
    <w:rPr>
      <w:kern w:val="0"/>
      <w:position w:val="-6"/>
      <w:sz w:val="16"/>
      <w:szCs w:val="16"/>
    </w:rPr>
  </w:style>
  <w:style w:type="paragraph" w:customStyle="1" w:styleId="aff1">
    <w:name w:val="正文(表格)"/>
    <w:uiPriority w:val="15"/>
    <w:qFormat/>
    <w:rsid w:val="00DA69CE"/>
    <w:pPr>
      <w:widowControl w:val="0"/>
      <w:snapToGrid w:val="0"/>
      <w:jc w:val="center"/>
    </w:pPr>
    <w:rPr>
      <w:rFonts w:cs="Arial"/>
      <w:spacing w:val="8"/>
      <w:sz w:val="18"/>
      <w:szCs w:val="18"/>
      <w:lang w:val="en-GB"/>
    </w:rPr>
  </w:style>
  <w:style w:type="paragraph" w:customStyle="1" w:styleId="a1">
    <w:name w:val="表格（编号）"/>
    <w:uiPriority w:val="16"/>
    <w:rsid w:val="002D0402"/>
    <w:pPr>
      <w:numPr>
        <w:numId w:val="6"/>
      </w:numPr>
      <w:jc w:val="center"/>
    </w:pPr>
    <w:rPr>
      <w:kern w:val="2"/>
      <w:sz w:val="18"/>
      <w:szCs w:val="22"/>
    </w:rPr>
  </w:style>
  <w:style w:type="paragraph" w:styleId="aff2">
    <w:name w:val="List Paragraph"/>
    <w:basedOn w:val="a5"/>
    <w:link w:val="Char6"/>
    <w:uiPriority w:val="34"/>
    <w:qFormat/>
    <w:rsid w:val="006620FD"/>
    <w:pPr>
      <w:ind w:firstLineChars="200" w:firstLine="420"/>
    </w:pPr>
  </w:style>
  <w:style w:type="character" w:customStyle="1" w:styleId="5Char">
    <w:name w:val="标题 5 Char"/>
    <w:link w:val="5"/>
    <w:semiHidden/>
    <w:rsid w:val="004B3D57"/>
    <w:rPr>
      <w:b/>
      <w:bCs/>
      <w:kern w:val="2"/>
      <w:sz w:val="28"/>
      <w:szCs w:val="28"/>
    </w:rPr>
  </w:style>
  <w:style w:type="character" w:customStyle="1" w:styleId="Char1">
    <w:name w:val="段 Char"/>
    <w:link w:val="af"/>
    <w:rsid w:val="006473D3"/>
    <w:rPr>
      <w:rFonts w:ascii="宋体"/>
      <w:noProof/>
      <w:sz w:val="21"/>
    </w:rPr>
  </w:style>
  <w:style w:type="paragraph" w:customStyle="1" w:styleId="aff3">
    <w:name w:val="文献分类号"/>
    <w:rsid w:val="006473D3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4">
    <w:name w:val="其他发布日期"/>
    <w:basedOn w:val="a5"/>
    <w:rsid w:val="006473D3"/>
    <w:pPr>
      <w:framePr w:w="3997" w:h="471" w:hRule="exact" w:vSpace="181" w:wrap="around" w:vAnchor="page" w:hAnchor="page" w:x="1419" w:y="14097" w:anchorLock="1"/>
      <w:widowControl/>
      <w:jc w:val="left"/>
    </w:pPr>
    <w:rPr>
      <w:rFonts w:eastAsia="黑体"/>
      <w:kern w:val="0"/>
      <w:sz w:val="28"/>
      <w:szCs w:val="20"/>
    </w:rPr>
  </w:style>
  <w:style w:type="paragraph" w:customStyle="1" w:styleId="a4">
    <w:name w:val="示例"/>
    <w:next w:val="a5"/>
    <w:rsid w:val="006473D3"/>
    <w:pPr>
      <w:widowControl w:val="0"/>
      <w:numPr>
        <w:numId w:val="7"/>
      </w:numPr>
      <w:ind w:left="0" w:firstLine="363"/>
      <w:jc w:val="both"/>
    </w:pPr>
    <w:rPr>
      <w:rFonts w:ascii="宋体"/>
      <w:sz w:val="18"/>
      <w:szCs w:val="18"/>
    </w:rPr>
  </w:style>
  <w:style w:type="paragraph" w:customStyle="1" w:styleId="a0">
    <w:name w:val="注：（正文）"/>
    <w:basedOn w:val="a5"/>
    <w:next w:val="af"/>
    <w:rsid w:val="006473D3"/>
    <w:pPr>
      <w:numPr>
        <w:numId w:val="1"/>
      </w:numPr>
      <w:autoSpaceDE w:val="0"/>
      <w:autoSpaceDN w:val="0"/>
    </w:pPr>
    <w:rPr>
      <w:rFonts w:ascii="宋体"/>
      <w:kern w:val="0"/>
      <w:sz w:val="18"/>
      <w:szCs w:val="18"/>
    </w:rPr>
  </w:style>
  <w:style w:type="paragraph" w:customStyle="1" w:styleId="aff5">
    <w:name w:val="列项●（二级）"/>
    <w:rsid w:val="00807FD7"/>
    <w:pPr>
      <w:tabs>
        <w:tab w:val="num" w:pos="760"/>
        <w:tab w:val="left" w:pos="840"/>
      </w:tabs>
      <w:ind w:left="1264" w:hanging="413"/>
      <w:jc w:val="both"/>
    </w:pPr>
    <w:rPr>
      <w:rFonts w:ascii="宋体"/>
      <w:sz w:val="21"/>
    </w:rPr>
  </w:style>
  <w:style w:type="paragraph" w:customStyle="1" w:styleId="a2">
    <w:name w:val="数字编号列项（二级）"/>
    <w:rsid w:val="00807FD7"/>
    <w:pPr>
      <w:numPr>
        <w:ilvl w:val="1"/>
        <w:numId w:val="3"/>
      </w:numPr>
      <w:jc w:val="both"/>
    </w:pPr>
    <w:rPr>
      <w:rFonts w:ascii="宋体"/>
      <w:sz w:val="21"/>
    </w:rPr>
  </w:style>
  <w:style w:type="paragraph" w:customStyle="1" w:styleId="aff6">
    <w:name w:val="监造手册正文"/>
    <w:basedOn w:val="a5"/>
    <w:link w:val="Char7"/>
    <w:qFormat/>
    <w:rsid w:val="00C331A5"/>
    <w:pPr>
      <w:shd w:val="clear" w:color="auto" w:fill="FFFFFF"/>
      <w:adjustRightInd w:val="0"/>
      <w:spacing w:beforeLines="100"/>
    </w:pPr>
    <w:rPr>
      <w:rFonts w:ascii="宋体" w:hAnsi="宋体"/>
      <w:spacing w:val="8"/>
      <w:szCs w:val="21"/>
      <w:shd w:val="clear" w:color="auto" w:fill="FFFFFF"/>
    </w:rPr>
  </w:style>
  <w:style w:type="character" w:customStyle="1" w:styleId="Char7">
    <w:name w:val="监造手册正文 Char"/>
    <w:link w:val="aff6"/>
    <w:qFormat/>
    <w:locked/>
    <w:rsid w:val="00C331A5"/>
    <w:rPr>
      <w:rFonts w:ascii="宋体" w:hAnsi="宋体"/>
      <w:spacing w:val="8"/>
      <w:kern w:val="2"/>
      <w:sz w:val="21"/>
      <w:szCs w:val="21"/>
      <w:shd w:val="clear" w:color="auto" w:fill="FFFFFF"/>
    </w:rPr>
  </w:style>
  <w:style w:type="character" w:customStyle="1" w:styleId="Char">
    <w:name w:val="页眉 Char"/>
    <w:link w:val="a9"/>
    <w:uiPriority w:val="99"/>
    <w:rsid w:val="005F664B"/>
    <w:rPr>
      <w:kern w:val="2"/>
      <w:sz w:val="18"/>
      <w:szCs w:val="18"/>
    </w:rPr>
  </w:style>
  <w:style w:type="character" w:customStyle="1" w:styleId="Char8">
    <w:name w:val="报告正文 Char"/>
    <w:link w:val="aff7"/>
    <w:locked/>
    <w:rsid w:val="006E18AE"/>
    <w:rPr>
      <w:noProof/>
      <w:sz w:val="24"/>
      <w:szCs w:val="28"/>
      <w:lang w:val="x-none" w:eastAsia="x-none"/>
    </w:rPr>
  </w:style>
  <w:style w:type="paragraph" w:customStyle="1" w:styleId="aff7">
    <w:name w:val="报告正文"/>
    <w:basedOn w:val="a5"/>
    <w:link w:val="Char8"/>
    <w:qFormat/>
    <w:rsid w:val="006E18AE"/>
    <w:pPr>
      <w:snapToGrid w:val="0"/>
      <w:spacing w:line="360" w:lineRule="auto"/>
      <w:ind w:firstLineChars="200" w:firstLine="200"/>
    </w:pPr>
    <w:rPr>
      <w:noProof/>
      <w:kern w:val="0"/>
      <w:sz w:val="24"/>
      <w:szCs w:val="28"/>
      <w:lang w:val="x-none" w:eastAsia="x-none"/>
    </w:rPr>
  </w:style>
  <w:style w:type="paragraph" w:customStyle="1" w:styleId="Default">
    <w:name w:val="Default"/>
    <w:rsid w:val="00C67A5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2">
    <w:name w:val="正文缩进 Char"/>
    <w:aliases w:val="正文（首行缩进两字） Char1,表正文 Char1,正文非缩进 Char1,特点 Char1,正文不缩进 Char,四号 Char,段1 Char,Body Text(ch) Char,缩进 Char,ALT+Z Char,正文1 Char,正文非缩进 Char Char Char,正文非缩进 Char Char Char Char Char Char,正文非缩进 Char Char1,正文-段前3磅 Char, Char Char Char Char,特点 Char Char"/>
    <w:link w:val="af0"/>
    <w:rsid w:val="005D5114"/>
    <w:rPr>
      <w:kern w:val="2"/>
      <w:sz w:val="21"/>
    </w:rPr>
  </w:style>
  <w:style w:type="character" w:customStyle="1" w:styleId="Char6">
    <w:name w:val="列出段落 Char"/>
    <w:link w:val="aff2"/>
    <w:uiPriority w:val="34"/>
    <w:rsid w:val="00491D16"/>
    <w:rPr>
      <w:kern w:val="2"/>
      <w:sz w:val="21"/>
      <w:szCs w:val="24"/>
    </w:rPr>
  </w:style>
  <w:style w:type="paragraph" w:customStyle="1" w:styleId="a3">
    <w:name w:val="正文表标题"/>
    <w:next w:val="af"/>
    <w:rsid w:val="00097324"/>
    <w:pPr>
      <w:numPr>
        <w:numId w:val="11"/>
      </w:numPr>
      <w:spacing w:beforeLines="50" w:afterLines="50"/>
      <w:jc w:val="center"/>
    </w:pPr>
    <w:rPr>
      <w:rFonts w:ascii="黑体" w:eastAsia="黑体"/>
      <w:sz w:val="21"/>
    </w:rPr>
  </w:style>
  <w:style w:type="character" w:customStyle="1" w:styleId="6Char">
    <w:name w:val="标题 6 Char"/>
    <w:basedOn w:val="a6"/>
    <w:link w:val="6"/>
    <w:semiHidden/>
    <w:rsid w:val="00CA4CDF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6"/>
    <w:link w:val="7"/>
    <w:semiHidden/>
    <w:rsid w:val="00CA4CDF"/>
    <w:rPr>
      <w:b/>
      <w:bCs/>
      <w:kern w:val="2"/>
      <w:sz w:val="24"/>
      <w:szCs w:val="24"/>
    </w:rPr>
  </w:style>
  <w:style w:type="character" w:customStyle="1" w:styleId="9Char">
    <w:name w:val="标题 9 Char"/>
    <w:basedOn w:val="a6"/>
    <w:link w:val="9"/>
    <w:semiHidden/>
    <w:rsid w:val="00CA4CDF"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Char3">
    <w:name w:val="批注文字 Char"/>
    <w:link w:val="af8"/>
    <w:rsid w:val="00642A0B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4D79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题 1 Char1 Char,标题 1 Char Char Char,标题 1 Char1 Char Char,标题 1 Char Char Char1 Char"/>
    <w:basedOn w:val="a5"/>
    <w:next w:val="a5"/>
    <w:qFormat/>
    <w:pPr>
      <w:keepNext/>
      <w:numPr>
        <w:numId w:val="13"/>
      </w:numPr>
      <w:tabs>
        <w:tab w:val="left" w:pos="740"/>
      </w:tabs>
      <w:jc w:val="left"/>
      <w:outlineLvl w:val="0"/>
    </w:pPr>
    <w:rPr>
      <w:b/>
      <w:sz w:val="32"/>
    </w:rPr>
  </w:style>
  <w:style w:type="paragraph" w:styleId="2">
    <w:name w:val="heading 2"/>
    <w:aliases w:val="标题 2 Char,标题 2 Char2 Char,标题 2 Char Char Char,标题 2 Char Char Char Char Char,标题 2 Char Char Char Char Char Char Char,标题 2 Char Char Char Char Char Char Char Char Char Char,标题 2 Char Char Char Char Char Char Char Char Char Char Char Char,标题 21 Char"/>
    <w:basedOn w:val="a5"/>
    <w:next w:val="a5"/>
    <w:qFormat/>
    <w:rsid w:val="00521A88"/>
    <w:pPr>
      <w:keepNext/>
      <w:keepLines/>
      <w:numPr>
        <w:ilvl w:val="1"/>
        <w:numId w:val="13"/>
      </w:numPr>
      <w:spacing w:before="120" w:afterLines="50" w:after="50"/>
      <w:ind w:left="576"/>
      <w:contextualSpacing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5"/>
    <w:next w:val="a5"/>
    <w:link w:val="3Char"/>
    <w:qFormat/>
    <w:rsid w:val="00CA4CDF"/>
    <w:pPr>
      <w:keepNext/>
      <w:keepLines/>
      <w:numPr>
        <w:ilvl w:val="2"/>
        <w:numId w:val="13"/>
      </w:numPr>
      <w:spacing w:before="120" w:afterLines="50" w:after="120"/>
      <w:outlineLvl w:val="2"/>
    </w:pPr>
    <w:rPr>
      <w:rFonts w:eastAsia="黑体"/>
      <w:b/>
      <w:bCs/>
      <w:sz w:val="24"/>
    </w:rPr>
  </w:style>
  <w:style w:type="paragraph" w:styleId="4">
    <w:name w:val="heading 4"/>
    <w:basedOn w:val="a5"/>
    <w:next w:val="a5"/>
    <w:qFormat/>
    <w:rsid w:val="00284431"/>
    <w:pPr>
      <w:keepNext/>
      <w:keepLines/>
      <w:numPr>
        <w:ilvl w:val="3"/>
        <w:numId w:val="13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5"/>
    <w:next w:val="a5"/>
    <w:link w:val="5Char"/>
    <w:semiHidden/>
    <w:unhideWhenUsed/>
    <w:qFormat/>
    <w:rsid w:val="004B3D57"/>
    <w:pPr>
      <w:keepNext/>
      <w:keepLines/>
      <w:numPr>
        <w:ilvl w:val="4"/>
        <w:numId w:val="1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Char"/>
    <w:semiHidden/>
    <w:unhideWhenUsed/>
    <w:qFormat/>
    <w:rsid w:val="00CA4CDF"/>
    <w:pPr>
      <w:keepNext/>
      <w:keepLines/>
      <w:numPr>
        <w:ilvl w:val="5"/>
        <w:numId w:val="1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5"/>
    <w:next w:val="a5"/>
    <w:link w:val="7Char"/>
    <w:semiHidden/>
    <w:unhideWhenUsed/>
    <w:qFormat/>
    <w:rsid w:val="00CA4CDF"/>
    <w:pPr>
      <w:keepNext/>
      <w:keepLines/>
      <w:numPr>
        <w:ilvl w:val="6"/>
        <w:numId w:val="1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5"/>
    <w:next w:val="a5"/>
    <w:qFormat/>
    <w:rsid w:val="00284431"/>
    <w:pPr>
      <w:keepNext/>
      <w:keepLines/>
      <w:numPr>
        <w:ilvl w:val="7"/>
        <w:numId w:val="13"/>
      </w:numPr>
      <w:adjustRightInd w:val="0"/>
      <w:spacing w:before="240" w:after="64" w:line="320" w:lineRule="atLeast"/>
      <w:jc w:val="left"/>
      <w:textAlignment w:val="baseline"/>
      <w:outlineLvl w:val="7"/>
    </w:pPr>
    <w:rPr>
      <w:rFonts w:ascii="Arial" w:hAnsi="Arial"/>
      <w:kern w:val="0"/>
      <w:sz w:val="24"/>
    </w:rPr>
  </w:style>
  <w:style w:type="paragraph" w:styleId="9">
    <w:name w:val="heading 9"/>
    <w:basedOn w:val="a5"/>
    <w:next w:val="a5"/>
    <w:link w:val="9Char"/>
    <w:semiHidden/>
    <w:unhideWhenUsed/>
    <w:qFormat/>
    <w:rsid w:val="00CA4CDF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5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ody Text Indent"/>
    <w:basedOn w:val="a5"/>
    <w:pPr>
      <w:ind w:firstLineChars="206" w:firstLine="433"/>
    </w:pPr>
  </w:style>
  <w:style w:type="character" w:styleId="ac">
    <w:name w:val="page number"/>
    <w:basedOn w:val="a6"/>
  </w:style>
  <w:style w:type="paragraph" w:styleId="10">
    <w:name w:val="toc 1"/>
    <w:basedOn w:val="a5"/>
    <w:next w:val="a5"/>
    <w:autoRedefine/>
    <w:uiPriority w:val="39"/>
    <w:rsid w:val="00063370"/>
    <w:pPr>
      <w:tabs>
        <w:tab w:val="left" w:pos="540"/>
        <w:tab w:val="right" w:leader="dot" w:pos="8777"/>
      </w:tabs>
      <w:spacing w:afterLines="50" w:after="120"/>
      <w:jc w:val="center"/>
    </w:pPr>
    <w:rPr>
      <w:rFonts w:ascii="黑体" w:eastAsia="黑体"/>
      <w:bCs/>
      <w:noProof/>
      <w:color w:val="000000"/>
      <w:kern w:val="44"/>
      <w:sz w:val="24"/>
    </w:rPr>
  </w:style>
  <w:style w:type="paragraph" w:styleId="20">
    <w:name w:val="toc 2"/>
    <w:basedOn w:val="a5"/>
    <w:next w:val="a5"/>
    <w:autoRedefine/>
    <w:uiPriority w:val="39"/>
    <w:rsid w:val="005832FE"/>
    <w:pPr>
      <w:tabs>
        <w:tab w:val="left" w:pos="840"/>
        <w:tab w:val="right" w:leader="dot" w:pos="8777"/>
      </w:tabs>
      <w:spacing w:line="312" w:lineRule="auto"/>
    </w:pPr>
  </w:style>
  <w:style w:type="paragraph" w:styleId="60">
    <w:name w:val="toc 6"/>
    <w:basedOn w:val="a5"/>
    <w:next w:val="a5"/>
    <w:autoRedefine/>
    <w:uiPriority w:val="39"/>
    <w:pPr>
      <w:ind w:leftChars="1000" w:left="2100"/>
    </w:pPr>
  </w:style>
  <w:style w:type="paragraph" w:styleId="70">
    <w:name w:val="toc 7"/>
    <w:basedOn w:val="a5"/>
    <w:next w:val="a5"/>
    <w:autoRedefine/>
    <w:uiPriority w:val="39"/>
    <w:pPr>
      <w:ind w:leftChars="1200" w:left="2520"/>
    </w:p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Date"/>
    <w:basedOn w:val="a5"/>
    <w:next w:val="a5"/>
    <w:pPr>
      <w:ind w:leftChars="2500" w:left="100"/>
    </w:pPr>
  </w:style>
  <w:style w:type="paragraph" w:customStyle="1" w:styleId="af">
    <w:name w:val="段"/>
    <w:link w:val="Char1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styleId="af0">
    <w:name w:val="Normal Indent"/>
    <w:aliases w:val="正文（首行缩进两字）,表正文,正文非缩进,特点,正文不缩进,四号,段1,Body Text(ch),缩进,ALT+Z,正文1,正文非缩进 Char Char,正文非缩进 Char Char Char Char Char,正文非缩进 Char,正文-段前3磅, Char Char Char,Char Char Char,Char Char,特点 Char,水上软件,表正文 Char,Normal Indent Char,正文（首行缩进两字） Char,Body Text2,EHPT,小"/>
    <w:basedOn w:val="a5"/>
    <w:link w:val="Char2"/>
    <w:pPr>
      <w:ind w:firstLine="420"/>
    </w:pPr>
    <w:rPr>
      <w:szCs w:val="20"/>
    </w:rPr>
  </w:style>
  <w:style w:type="paragraph" w:styleId="af1">
    <w:name w:val="Plain Text"/>
    <w:aliases w:val="普通文字,纯文本 Char,普通文字 Char,纯文本 Char1,普通文字 Char Char"/>
    <w:basedOn w:val="a5"/>
    <w:rPr>
      <w:rFonts w:ascii="宋体" w:hAnsi="Courier New"/>
      <w:szCs w:val="20"/>
    </w:rPr>
  </w:style>
  <w:style w:type="paragraph" w:customStyle="1" w:styleId="af2">
    <w:name w:val="表格"/>
    <w:basedOn w:val="a5"/>
    <w:pPr>
      <w:spacing w:line="312" w:lineRule="auto"/>
    </w:pPr>
    <w:rPr>
      <w:sz w:val="24"/>
      <w:szCs w:val="20"/>
    </w:rPr>
  </w:style>
  <w:style w:type="paragraph" w:styleId="af3">
    <w:name w:val="List"/>
    <w:basedOn w:val="a5"/>
    <w:pPr>
      <w:ind w:left="283" w:firstLineChars="200" w:hanging="283"/>
    </w:pPr>
    <w:rPr>
      <w:sz w:val="24"/>
    </w:rPr>
  </w:style>
  <w:style w:type="paragraph" w:styleId="11">
    <w:name w:val="index 1"/>
    <w:basedOn w:val="a5"/>
    <w:next w:val="a5"/>
    <w:autoRedefine/>
    <w:semiHidden/>
  </w:style>
  <w:style w:type="paragraph" w:styleId="21">
    <w:name w:val="Body Text Indent 2"/>
    <w:basedOn w:val="a5"/>
    <w:pPr>
      <w:spacing w:after="120" w:line="480" w:lineRule="auto"/>
      <w:ind w:leftChars="200" w:left="420"/>
    </w:pPr>
  </w:style>
  <w:style w:type="paragraph" w:styleId="30">
    <w:name w:val="Body Text Indent 3"/>
    <w:basedOn w:val="a5"/>
    <w:pPr>
      <w:spacing w:after="120"/>
      <w:ind w:leftChars="200" w:left="420"/>
    </w:pPr>
    <w:rPr>
      <w:sz w:val="16"/>
      <w:szCs w:val="16"/>
    </w:rPr>
  </w:style>
  <w:style w:type="paragraph" w:styleId="af4">
    <w:name w:val="Document Map"/>
    <w:basedOn w:val="a5"/>
    <w:semiHidden/>
    <w:pPr>
      <w:shd w:val="clear" w:color="auto" w:fill="000080"/>
    </w:pPr>
  </w:style>
  <w:style w:type="paragraph" w:styleId="af5">
    <w:name w:val="Balloon Text"/>
    <w:basedOn w:val="a5"/>
    <w:semiHidden/>
    <w:rPr>
      <w:sz w:val="18"/>
      <w:szCs w:val="18"/>
    </w:rPr>
  </w:style>
  <w:style w:type="character" w:styleId="af6">
    <w:name w:val="FollowedHyperlink"/>
    <w:rPr>
      <w:color w:val="800080"/>
      <w:u w:val="single"/>
    </w:rPr>
  </w:style>
  <w:style w:type="character" w:styleId="af7">
    <w:name w:val="annotation reference"/>
    <w:uiPriority w:val="99"/>
    <w:semiHidden/>
    <w:rsid w:val="007B2743"/>
    <w:rPr>
      <w:sz w:val="21"/>
      <w:szCs w:val="21"/>
    </w:rPr>
  </w:style>
  <w:style w:type="paragraph" w:styleId="af8">
    <w:name w:val="annotation text"/>
    <w:basedOn w:val="a5"/>
    <w:link w:val="Char3"/>
    <w:rsid w:val="007B2743"/>
    <w:pPr>
      <w:jc w:val="left"/>
    </w:pPr>
  </w:style>
  <w:style w:type="paragraph" w:styleId="af9">
    <w:name w:val="annotation subject"/>
    <w:basedOn w:val="af8"/>
    <w:next w:val="af8"/>
    <w:semiHidden/>
    <w:rsid w:val="007B2743"/>
    <w:rPr>
      <w:b/>
      <w:bCs/>
    </w:rPr>
  </w:style>
  <w:style w:type="character" w:customStyle="1" w:styleId="3Char">
    <w:name w:val="标题 3 Char"/>
    <w:link w:val="3"/>
    <w:rsid w:val="00CA4CDF"/>
    <w:rPr>
      <w:rFonts w:eastAsia="黑体"/>
      <w:b/>
      <w:bCs/>
      <w:kern w:val="2"/>
      <w:sz w:val="24"/>
      <w:szCs w:val="24"/>
    </w:rPr>
  </w:style>
  <w:style w:type="paragraph" w:styleId="31">
    <w:name w:val="toc 3"/>
    <w:basedOn w:val="a5"/>
    <w:next w:val="a5"/>
    <w:autoRedefine/>
    <w:uiPriority w:val="39"/>
    <w:rsid w:val="00284431"/>
    <w:pPr>
      <w:ind w:leftChars="400" w:left="840"/>
    </w:pPr>
  </w:style>
  <w:style w:type="paragraph" w:styleId="40">
    <w:name w:val="toc 4"/>
    <w:basedOn w:val="a5"/>
    <w:next w:val="a5"/>
    <w:autoRedefine/>
    <w:uiPriority w:val="39"/>
    <w:rsid w:val="00284431"/>
    <w:pPr>
      <w:ind w:leftChars="600" w:left="1260"/>
    </w:pPr>
  </w:style>
  <w:style w:type="paragraph" w:styleId="50">
    <w:name w:val="toc 5"/>
    <w:basedOn w:val="a5"/>
    <w:next w:val="a5"/>
    <w:autoRedefine/>
    <w:uiPriority w:val="39"/>
    <w:rsid w:val="00284431"/>
    <w:pPr>
      <w:ind w:leftChars="800" w:left="1680"/>
    </w:pPr>
  </w:style>
  <w:style w:type="paragraph" w:styleId="80">
    <w:name w:val="toc 8"/>
    <w:basedOn w:val="a5"/>
    <w:next w:val="a5"/>
    <w:autoRedefine/>
    <w:uiPriority w:val="39"/>
    <w:rsid w:val="00284431"/>
    <w:pPr>
      <w:ind w:leftChars="1400" w:left="2940"/>
    </w:pPr>
  </w:style>
  <w:style w:type="paragraph" w:styleId="90">
    <w:name w:val="toc 9"/>
    <w:basedOn w:val="a5"/>
    <w:next w:val="a5"/>
    <w:autoRedefine/>
    <w:uiPriority w:val="39"/>
    <w:rsid w:val="00284431"/>
    <w:pPr>
      <w:ind w:leftChars="1600" w:left="3360"/>
    </w:pPr>
  </w:style>
  <w:style w:type="table" w:styleId="afa">
    <w:name w:val="Table Grid"/>
    <w:basedOn w:val="a7"/>
    <w:uiPriority w:val="59"/>
    <w:rsid w:val="0028443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Normal (Web)"/>
    <w:basedOn w:val="a5"/>
    <w:rsid w:val="00284431"/>
    <w:rPr>
      <w:sz w:val="24"/>
    </w:rPr>
  </w:style>
  <w:style w:type="paragraph" w:customStyle="1" w:styleId="210">
    <w:name w:val="正文文本 21"/>
    <w:basedOn w:val="a5"/>
    <w:rsid w:val="00284431"/>
    <w:pPr>
      <w:widowControl/>
      <w:adjustRightInd w:val="0"/>
      <w:jc w:val="left"/>
      <w:textAlignment w:val="baseline"/>
    </w:pPr>
    <w:rPr>
      <w:kern w:val="0"/>
      <w:szCs w:val="20"/>
    </w:rPr>
  </w:style>
  <w:style w:type="character" w:customStyle="1" w:styleId="1CharCharCharChar">
    <w:name w:val="标题 1 Char Char Char Char"/>
    <w:aliases w:val="标题 1 Char1 Char Char Char,标题 1 Char Char Char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2Char2">
    <w:name w:val="标题 2 Char2"/>
    <w:aliases w:val="标题 2 Char Char,标题 2 Char2 Char Char,标题 2 Char Char Char Char,标题 2 Char Char Char Char Char Char,标题 2 Char Char Char Char Char Char Char Char,标题 2 Char Char Char Char Char Char Char Char Char Char Char,标题 21 Char Char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paragraph" w:customStyle="1" w:styleId="310">
    <w:name w:val="正文文本缩进 31"/>
    <w:basedOn w:val="a5"/>
    <w:rsid w:val="00284431"/>
    <w:pPr>
      <w:widowControl/>
      <w:adjustRightInd w:val="0"/>
      <w:ind w:firstLine="391"/>
      <w:jc w:val="left"/>
      <w:textAlignment w:val="baseline"/>
    </w:pPr>
    <w:rPr>
      <w:kern w:val="0"/>
      <w:szCs w:val="20"/>
    </w:rPr>
  </w:style>
  <w:style w:type="paragraph" w:customStyle="1" w:styleId="211">
    <w:name w:val="正文文本缩进 21"/>
    <w:basedOn w:val="a5"/>
    <w:rsid w:val="00284431"/>
    <w:pPr>
      <w:widowControl/>
      <w:adjustRightInd w:val="0"/>
      <w:ind w:firstLine="392"/>
      <w:jc w:val="left"/>
      <w:textAlignment w:val="baseline"/>
    </w:pPr>
    <w:rPr>
      <w:kern w:val="0"/>
      <w:szCs w:val="20"/>
    </w:rPr>
  </w:style>
  <w:style w:type="paragraph" w:styleId="afc">
    <w:name w:val="Body Text"/>
    <w:basedOn w:val="a5"/>
    <w:rsid w:val="00284431"/>
    <w:pPr>
      <w:spacing w:after="120"/>
    </w:pPr>
  </w:style>
  <w:style w:type="paragraph" w:customStyle="1" w:styleId="22">
    <w:name w:val="2"/>
    <w:basedOn w:val="a5"/>
    <w:next w:val="30"/>
    <w:rsid w:val="00284431"/>
    <w:pPr>
      <w:spacing w:after="120"/>
      <w:ind w:leftChars="200" w:left="420"/>
    </w:pPr>
    <w:rPr>
      <w:sz w:val="16"/>
      <w:szCs w:val="16"/>
    </w:rPr>
  </w:style>
  <w:style w:type="paragraph" w:customStyle="1" w:styleId="41">
    <w:name w:val="标题4"/>
    <w:basedOn w:val="a5"/>
    <w:next w:val="af0"/>
    <w:autoRedefine/>
    <w:rsid w:val="00284431"/>
    <w:pPr>
      <w:spacing w:line="360" w:lineRule="exact"/>
      <w:ind w:left="540" w:hanging="540"/>
    </w:pPr>
    <w:rPr>
      <w:rFonts w:ascii="宋体" w:hAnsi="宋体"/>
      <w:bCs/>
      <w:color w:val="000000"/>
      <w:kern w:val="24"/>
      <w:sz w:val="24"/>
    </w:rPr>
  </w:style>
  <w:style w:type="paragraph" w:customStyle="1" w:styleId="12">
    <w:name w:val="1"/>
    <w:basedOn w:val="a5"/>
    <w:next w:val="afb"/>
    <w:rsid w:val="00284431"/>
    <w:pPr>
      <w:widowControl/>
      <w:spacing w:before="100" w:after="100" w:line="400" w:lineRule="exact"/>
      <w:jc w:val="left"/>
    </w:pPr>
    <w:rPr>
      <w:rFonts w:ascii="宋体" w:hAnsi="宋体"/>
      <w:color w:val="000000"/>
      <w:kern w:val="0"/>
      <w:sz w:val="24"/>
    </w:rPr>
  </w:style>
  <w:style w:type="paragraph" w:customStyle="1" w:styleId="afd">
    <w:name w:val="图标题"/>
    <w:basedOn w:val="a5"/>
    <w:autoRedefine/>
    <w:rsid w:val="00284431"/>
    <w:pPr>
      <w:snapToGrid w:val="0"/>
      <w:spacing w:line="288" w:lineRule="auto"/>
      <w:ind w:left="-108"/>
      <w:jc w:val="center"/>
    </w:pPr>
    <w:rPr>
      <w:rFonts w:ascii="宋体" w:hAnsi="宋体"/>
      <w:b/>
      <w:color w:val="000000"/>
      <w:kern w:val="0"/>
      <w:sz w:val="24"/>
    </w:rPr>
  </w:style>
  <w:style w:type="paragraph" w:customStyle="1" w:styleId="13">
    <w:name w:val="样式1"/>
    <w:basedOn w:val="a5"/>
    <w:rsid w:val="00284431"/>
    <w:pPr>
      <w:spacing w:line="720" w:lineRule="auto"/>
      <w:ind w:firstLine="1440"/>
    </w:pPr>
    <w:rPr>
      <w:rFonts w:ascii="宋体" w:eastAsia="黑体" w:hAnsi="宋体"/>
      <w:color w:val="000000"/>
      <w:kern w:val="24"/>
      <w:sz w:val="48"/>
    </w:rPr>
  </w:style>
  <w:style w:type="character" w:customStyle="1" w:styleId="afe">
    <w:name w:val="封面"/>
    <w:rsid w:val="00284431"/>
    <w:rPr>
      <w:rFonts w:ascii="Times New Roman" w:hAnsi="Times New Roman"/>
      <w:sz w:val="48"/>
    </w:rPr>
  </w:style>
  <w:style w:type="paragraph" w:customStyle="1" w:styleId="23">
    <w:name w:val="样式2"/>
    <w:basedOn w:val="1"/>
    <w:autoRedefine/>
    <w:rsid w:val="00284431"/>
    <w:pPr>
      <w:keepLines/>
      <w:tabs>
        <w:tab w:val="clear" w:pos="740"/>
      </w:tabs>
      <w:snapToGrid w:val="0"/>
      <w:spacing w:before="340" w:after="330" w:line="578" w:lineRule="auto"/>
      <w:ind w:firstLine="60"/>
      <w:jc w:val="both"/>
    </w:pPr>
    <w:rPr>
      <w:rFonts w:ascii="宋体" w:eastAsia="黑体" w:hAnsi="宋体"/>
      <w:b w:val="0"/>
      <w:color w:val="000000"/>
      <w:kern w:val="44"/>
      <w:sz w:val="30"/>
    </w:rPr>
  </w:style>
  <w:style w:type="paragraph" w:customStyle="1" w:styleId="32">
    <w:name w:val="样式3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42">
    <w:name w:val="样式4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BodyTextIndent21">
    <w:name w:val="Body Text Indent 21"/>
    <w:basedOn w:val="a5"/>
    <w:rsid w:val="00284431"/>
    <w:pPr>
      <w:widowControl/>
      <w:adjustRightInd w:val="0"/>
      <w:spacing w:line="360" w:lineRule="exact"/>
      <w:ind w:firstLine="392"/>
      <w:jc w:val="left"/>
      <w:textAlignment w:val="baseline"/>
    </w:pPr>
    <w:rPr>
      <w:rFonts w:ascii="宋体" w:hAnsi="宋体"/>
      <w:color w:val="000000"/>
      <w:kern w:val="0"/>
    </w:rPr>
  </w:style>
  <w:style w:type="paragraph" w:customStyle="1" w:styleId="51">
    <w:name w:val="样式5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aff">
    <w:name w:val="正文 + 小四"/>
    <w:aliases w:val="左侧:  0.63 厘米,首行缩进:  0.85 厘米,行距: 多倍行距 1.25 字行"/>
    <w:basedOn w:val="a5"/>
    <w:rsid w:val="00284431"/>
    <w:pPr>
      <w:adjustRightInd w:val="0"/>
      <w:spacing w:line="300" w:lineRule="auto"/>
      <w:ind w:left="360" w:firstLine="480"/>
    </w:pPr>
    <w:rPr>
      <w:sz w:val="24"/>
    </w:rPr>
  </w:style>
  <w:style w:type="paragraph" w:customStyle="1" w:styleId="24">
    <w:name w:val="标题 2 + 黑体"/>
    <w:aliases w:val="小四,行距: 多倍正文"/>
    <w:basedOn w:val="2"/>
    <w:rsid w:val="00284431"/>
    <w:pPr>
      <w:adjustRightInd w:val="0"/>
      <w:snapToGrid w:val="0"/>
      <w:spacing w:line="312" w:lineRule="auto"/>
    </w:pPr>
    <w:rPr>
      <w:rFonts w:ascii="黑体" w:hAnsi="宋体"/>
      <w:sz w:val="24"/>
      <w:szCs w:val="24"/>
    </w:rPr>
  </w:style>
  <w:style w:type="paragraph" w:customStyle="1" w:styleId="037037">
    <w:name w:val="样式 说明书正文 + 左侧:  0.37 厘米 右侧:  0.37 厘米"/>
    <w:basedOn w:val="a5"/>
    <w:rsid w:val="00284431"/>
    <w:pPr>
      <w:spacing w:line="312" w:lineRule="auto"/>
      <w:ind w:left="210" w:right="210" w:firstLineChars="200" w:firstLine="200"/>
    </w:pPr>
    <w:rPr>
      <w:sz w:val="24"/>
      <w:szCs w:val="20"/>
    </w:rPr>
  </w:style>
  <w:style w:type="character" w:customStyle="1" w:styleId="2Char1">
    <w:name w:val="标题 2 Char1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character" w:customStyle="1" w:styleId="Char4">
    <w:name w:val="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25">
    <w:name w:val="Body Text 2"/>
    <w:basedOn w:val="a5"/>
    <w:rsid w:val="00284431"/>
    <w:pPr>
      <w:widowControl/>
      <w:adjustRightInd w:val="0"/>
      <w:jc w:val="left"/>
      <w:textAlignment w:val="baseline"/>
    </w:pPr>
    <w:rPr>
      <w:kern w:val="0"/>
      <w:szCs w:val="21"/>
    </w:rPr>
  </w:style>
  <w:style w:type="character" w:customStyle="1" w:styleId="2Char1Char">
    <w:name w:val="标题 2 Char1 Char"/>
    <w:rsid w:val="00284431"/>
    <w:rPr>
      <w:rFonts w:ascii="宋体" w:eastAsia="宋体" w:hAnsi="宋体" w:cs="宋体"/>
      <w:b/>
      <w:bCs/>
      <w:kern w:val="2"/>
      <w:sz w:val="28"/>
      <w:szCs w:val="28"/>
      <w:lang w:val="en-US" w:eastAsia="zh-CN" w:bidi="ar-SA"/>
    </w:rPr>
  </w:style>
  <w:style w:type="paragraph" w:customStyle="1" w:styleId="-">
    <w:name w:val="样式-说明书列项"/>
    <w:basedOn w:val="037037"/>
    <w:rsid w:val="00284431"/>
    <w:pPr>
      <w:tabs>
        <w:tab w:val="num" w:pos="795"/>
      </w:tabs>
      <w:ind w:left="795" w:firstLineChars="0" w:hanging="360"/>
    </w:pPr>
    <w:rPr>
      <w:szCs w:val="24"/>
    </w:rPr>
  </w:style>
  <w:style w:type="paragraph" w:customStyle="1" w:styleId="14">
    <w:name w:val="说明书节内标题1"/>
    <w:basedOn w:val="037037"/>
    <w:rsid w:val="00284431"/>
    <w:pPr>
      <w:tabs>
        <w:tab w:val="num" w:pos="840"/>
      </w:tabs>
      <w:spacing w:line="240" w:lineRule="auto"/>
      <w:ind w:left="840" w:firstLineChars="0" w:hanging="420"/>
    </w:pPr>
  </w:style>
  <w:style w:type="paragraph" w:customStyle="1" w:styleId="Char5">
    <w:name w:val="正文缩进格式 Char"/>
    <w:basedOn w:val="a5"/>
    <w:rsid w:val="00284431"/>
    <w:pPr>
      <w:tabs>
        <w:tab w:val="num" w:pos="900"/>
      </w:tabs>
      <w:ind w:left="900" w:hanging="420"/>
    </w:pPr>
    <w:rPr>
      <w:rFonts w:ascii="宋体" w:hAnsi="宋体"/>
      <w:sz w:val="24"/>
    </w:rPr>
  </w:style>
  <w:style w:type="character" w:customStyle="1" w:styleId="CharChar">
    <w:name w:val="正文缩进格式 Char Char"/>
    <w:rsid w:val="00284431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customStyle="1" w:styleId="Char10">
    <w:name w:val="普通文字 Char1"/>
    <w:aliases w:val="纯文本 Char Char,普通文字 Char Char Char,纯文本 Char2,纯文本 Char1 Char,纯文本 Char Char Char,普通文字 Char1 Char,普通文字 Char2,纯文本 Char Char1,普通文字 Char Char1"/>
    <w:rsid w:val="00284431"/>
    <w:rPr>
      <w:rFonts w:ascii="宋体" w:eastAsia="宋体" w:hAnsi="Courier New" w:cs="宋体"/>
      <w:kern w:val="2"/>
      <w:sz w:val="21"/>
      <w:szCs w:val="21"/>
      <w:lang w:val="en-US" w:eastAsia="zh-CN" w:bidi="ar-SA"/>
    </w:rPr>
  </w:style>
  <w:style w:type="character" w:customStyle="1" w:styleId="CharChar1">
    <w:name w:val="Char Char1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1CharChar">
    <w:name w:val="标题 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aff0">
    <w:name w:val="caption"/>
    <w:basedOn w:val="a5"/>
    <w:next w:val="a5"/>
    <w:qFormat/>
    <w:rsid w:val="00DF3934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new1">
    <w:name w:val="new标题1"/>
    <w:basedOn w:val="a5"/>
    <w:rsid w:val="00BB6D97"/>
    <w:pPr>
      <w:widowControl/>
      <w:numPr>
        <w:ilvl w:val="1"/>
        <w:numId w:val="4"/>
      </w:numPr>
      <w:snapToGrid w:val="0"/>
      <w:spacing w:afterLines="50" w:after="12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5"/>
    <w:rsid w:val="00BB6D97"/>
    <w:pPr>
      <w:widowControl/>
      <w:numPr>
        <w:ilvl w:val="2"/>
        <w:numId w:val="4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5"/>
    <w:rsid w:val="00BB6D97"/>
    <w:pPr>
      <w:widowControl/>
      <w:numPr>
        <w:ilvl w:val="3"/>
        <w:numId w:val="4"/>
      </w:numPr>
      <w:spacing w:beforeLines="100" w:before="100" w:afterLines="100" w:after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aaaa">
    <w:name w:val="aaaa"/>
    <w:basedOn w:val="a5"/>
    <w:next w:val="a5"/>
    <w:rsid w:val="00BB6D97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paragraph" w:styleId="a">
    <w:name w:val="List Number"/>
    <w:basedOn w:val="a5"/>
    <w:rsid w:val="00A938C0"/>
    <w:pPr>
      <w:numPr>
        <w:numId w:val="5"/>
      </w:numPr>
    </w:pPr>
  </w:style>
  <w:style w:type="character" w:customStyle="1" w:styleId="Char0">
    <w:name w:val="页脚 Char"/>
    <w:link w:val="aa"/>
    <w:uiPriority w:val="99"/>
    <w:rsid w:val="00A938C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SUBscript">
    <w:name w:val="SUBscript"/>
    <w:rsid w:val="00383DFE"/>
    <w:rPr>
      <w:kern w:val="0"/>
      <w:position w:val="-6"/>
      <w:sz w:val="16"/>
      <w:szCs w:val="16"/>
    </w:rPr>
  </w:style>
  <w:style w:type="paragraph" w:customStyle="1" w:styleId="aff1">
    <w:name w:val="正文(表格)"/>
    <w:uiPriority w:val="15"/>
    <w:qFormat/>
    <w:rsid w:val="00DA69CE"/>
    <w:pPr>
      <w:widowControl w:val="0"/>
      <w:snapToGrid w:val="0"/>
      <w:jc w:val="center"/>
    </w:pPr>
    <w:rPr>
      <w:rFonts w:cs="Arial"/>
      <w:spacing w:val="8"/>
      <w:sz w:val="18"/>
      <w:szCs w:val="18"/>
      <w:lang w:val="en-GB"/>
    </w:rPr>
  </w:style>
  <w:style w:type="paragraph" w:customStyle="1" w:styleId="a1">
    <w:name w:val="表格（编号）"/>
    <w:uiPriority w:val="16"/>
    <w:rsid w:val="002D0402"/>
    <w:pPr>
      <w:numPr>
        <w:numId w:val="6"/>
      </w:numPr>
      <w:jc w:val="center"/>
    </w:pPr>
    <w:rPr>
      <w:kern w:val="2"/>
      <w:sz w:val="18"/>
      <w:szCs w:val="22"/>
    </w:rPr>
  </w:style>
  <w:style w:type="paragraph" w:styleId="aff2">
    <w:name w:val="List Paragraph"/>
    <w:basedOn w:val="a5"/>
    <w:link w:val="Char6"/>
    <w:uiPriority w:val="34"/>
    <w:qFormat/>
    <w:rsid w:val="006620FD"/>
    <w:pPr>
      <w:ind w:firstLineChars="200" w:firstLine="420"/>
    </w:pPr>
  </w:style>
  <w:style w:type="character" w:customStyle="1" w:styleId="5Char">
    <w:name w:val="标题 5 Char"/>
    <w:link w:val="5"/>
    <w:semiHidden/>
    <w:rsid w:val="004B3D57"/>
    <w:rPr>
      <w:b/>
      <w:bCs/>
      <w:kern w:val="2"/>
      <w:sz w:val="28"/>
      <w:szCs w:val="28"/>
    </w:rPr>
  </w:style>
  <w:style w:type="character" w:customStyle="1" w:styleId="Char1">
    <w:name w:val="段 Char"/>
    <w:link w:val="af"/>
    <w:rsid w:val="006473D3"/>
    <w:rPr>
      <w:rFonts w:ascii="宋体"/>
      <w:noProof/>
      <w:sz w:val="21"/>
    </w:rPr>
  </w:style>
  <w:style w:type="paragraph" w:customStyle="1" w:styleId="aff3">
    <w:name w:val="文献分类号"/>
    <w:rsid w:val="006473D3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4">
    <w:name w:val="其他发布日期"/>
    <w:basedOn w:val="a5"/>
    <w:rsid w:val="006473D3"/>
    <w:pPr>
      <w:framePr w:w="3997" w:h="471" w:hRule="exact" w:vSpace="181" w:wrap="around" w:vAnchor="page" w:hAnchor="page" w:x="1419" w:y="14097" w:anchorLock="1"/>
      <w:widowControl/>
      <w:jc w:val="left"/>
    </w:pPr>
    <w:rPr>
      <w:rFonts w:eastAsia="黑体"/>
      <w:kern w:val="0"/>
      <w:sz w:val="28"/>
      <w:szCs w:val="20"/>
    </w:rPr>
  </w:style>
  <w:style w:type="paragraph" w:customStyle="1" w:styleId="a4">
    <w:name w:val="示例"/>
    <w:next w:val="a5"/>
    <w:rsid w:val="006473D3"/>
    <w:pPr>
      <w:widowControl w:val="0"/>
      <w:numPr>
        <w:numId w:val="7"/>
      </w:numPr>
      <w:ind w:left="0" w:firstLine="363"/>
      <w:jc w:val="both"/>
    </w:pPr>
    <w:rPr>
      <w:rFonts w:ascii="宋体"/>
      <w:sz w:val="18"/>
      <w:szCs w:val="18"/>
    </w:rPr>
  </w:style>
  <w:style w:type="paragraph" w:customStyle="1" w:styleId="a0">
    <w:name w:val="注：（正文）"/>
    <w:basedOn w:val="a5"/>
    <w:next w:val="af"/>
    <w:rsid w:val="006473D3"/>
    <w:pPr>
      <w:numPr>
        <w:numId w:val="1"/>
      </w:numPr>
      <w:autoSpaceDE w:val="0"/>
      <w:autoSpaceDN w:val="0"/>
    </w:pPr>
    <w:rPr>
      <w:rFonts w:ascii="宋体"/>
      <w:kern w:val="0"/>
      <w:sz w:val="18"/>
      <w:szCs w:val="18"/>
    </w:rPr>
  </w:style>
  <w:style w:type="paragraph" w:customStyle="1" w:styleId="aff5">
    <w:name w:val="列项●（二级）"/>
    <w:rsid w:val="00807FD7"/>
    <w:pPr>
      <w:tabs>
        <w:tab w:val="num" w:pos="760"/>
        <w:tab w:val="left" w:pos="840"/>
      </w:tabs>
      <w:ind w:left="1264" w:hanging="413"/>
      <w:jc w:val="both"/>
    </w:pPr>
    <w:rPr>
      <w:rFonts w:ascii="宋体"/>
      <w:sz w:val="21"/>
    </w:rPr>
  </w:style>
  <w:style w:type="paragraph" w:customStyle="1" w:styleId="a2">
    <w:name w:val="数字编号列项（二级）"/>
    <w:rsid w:val="00807FD7"/>
    <w:pPr>
      <w:numPr>
        <w:ilvl w:val="1"/>
        <w:numId w:val="3"/>
      </w:numPr>
      <w:jc w:val="both"/>
    </w:pPr>
    <w:rPr>
      <w:rFonts w:ascii="宋体"/>
      <w:sz w:val="21"/>
    </w:rPr>
  </w:style>
  <w:style w:type="paragraph" w:customStyle="1" w:styleId="aff6">
    <w:name w:val="监造手册正文"/>
    <w:basedOn w:val="a5"/>
    <w:link w:val="Char7"/>
    <w:qFormat/>
    <w:rsid w:val="00C331A5"/>
    <w:pPr>
      <w:shd w:val="clear" w:color="auto" w:fill="FFFFFF"/>
      <w:adjustRightInd w:val="0"/>
      <w:spacing w:beforeLines="100"/>
    </w:pPr>
    <w:rPr>
      <w:rFonts w:ascii="宋体" w:hAnsi="宋体"/>
      <w:spacing w:val="8"/>
      <w:szCs w:val="21"/>
      <w:shd w:val="clear" w:color="auto" w:fill="FFFFFF"/>
    </w:rPr>
  </w:style>
  <w:style w:type="character" w:customStyle="1" w:styleId="Char7">
    <w:name w:val="监造手册正文 Char"/>
    <w:link w:val="aff6"/>
    <w:qFormat/>
    <w:locked/>
    <w:rsid w:val="00C331A5"/>
    <w:rPr>
      <w:rFonts w:ascii="宋体" w:hAnsi="宋体"/>
      <w:spacing w:val="8"/>
      <w:kern w:val="2"/>
      <w:sz w:val="21"/>
      <w:szCs w:val="21"/>
      <w:shd w:val="clear" w:color="auto" w:fill="FFFFFF"/>
    </w:rPr>
  </w:style>
  <w:style w:type="character" w:customStyle="1" w:styleId="Char">
    <w:name w:val="页眉 Char"/>
    <w:link w:val="a9"/>
    <w:uiPriority w:val="99"/>
    <w:rsid w:val="005F664B"/>
    <w:rPr>
      <w:kern w:val="2"/>
      <w:sz w:val="18"/>
      <w:szCs w:val="18"/>
    </w:rPr>
  </w:style>
  <w:style w:type="character" w:customStyle="1" w:styleId="Char8">
    <w:name w:val="报告正文 Char"/>
    <w:link w:val="aff7"/>
    <w:locked/>
    <w:rsid w:val="006E18AE"/>
    <w:rPr>
      <w:noProof/>
      <w:sz w:val="24"/>
      <w:szCs w:val="28"/>
      <w:lang w:val="x-none" w:eastAsia="x-none"/>
    </w:rPr>
  </w:style>
  <w:style w:type="paragraph" w:customStyle="1" w:styleId="aff7">
    <w:name w:val="报告正文"/>
    <w:basedOn w:val="a5"/>
    <w:link w:val="Char8"/>
    <w:qFormat/>
    <w:rsid w:val="006E18AE"/>
    <w:pPr>
      <w:snapToGrid w:val="0"/>
      <w:spacing w:line="360" w:lineRule="auto"/>
      <w:ind w:firstLineChars="200" w:firstLine="200"/>
    </w:pPr>
    <w:rPr>
      <w:noProof/>
      <w:kern w:val="0"/>
      <w:sz w:val="24"/>
      <w:szCs w:val="28"/>
      <w:lang w:val="x-none" w:eastAsia="x-none"/>
    </w:rPr>
  </w:style>
  <w:style w:type="paragraph" w:customStyle="1" w:styleId="Default">
    <w:name w:val="Default"/>
    <w:rsid w:val="00C67A5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2">
    <w:name w:val="正文缩进 Char"/>
    <w:aliases w:val="正文（首行缩进两字） Char1,表正文 Char1,正文非缩进 Char1,特点 Char1,正文不缩进 Char,四号 Char,段1 Char,Body Text(ch) Char,缩进 Char,ALT+Z Char,正文1 Char,正文非缩进 Char Char Char,正文非缩进 Char Char Char Char Char Char,正文非缩进 Char Char1,正文-段前3磅 Char, Char Char Char Char,特点 Char Char"/>
    <w:link w:val="af0"/>
    <w:rsid w:val="005D5114"/>
    <w:rPr>
      <w:kern w:val="2"/>
      <w:sz w:val="21"/>
    </w:rPr>
  </w:style>
  <w:style w:type="character" w:customStyle="1" w:styleId="Char6">
    <w:name w:val="列出段落 Char"/>
    <w:link w:val="aff2"/>
    <w:uiPriority w:val="34"/>
    <w:rsid w:val="00491D16"/>
    <w:rPr>
      <w:kern w:val="2"/>
      <w:sz w:val="21"/>
      <w:szCs w:val="24"/>
    </w:rPr>
  </w:style>
  <w:style w:type="paragraph" w:customStyle="1" w:styleId="a3">
    <w:name w:val="正文表标题"/>
    <w:next w:val="af"/>
    <w:rsid w:val="00097324"/>
    <w:pPr>
      <w:numPr>
        <w:numId w:val="11"/>
      </w:numPr>
      <w:spacing w:beforeLines="50" w:afterLines="50"/>
      <w:jc w:val="center"/>
    </w:pPr>
    <w:rPr>
      <w:rFonts w:ascii="黑体" w:eastAsia="黑体"/>
      <w:sz w:val="21"/>
    </w:rPr>
  </w:style>
  <w:style w:type="character" w:customStyle="1" w:styleId="6Char">
    <w:name w:val="标题 6 Char"/>
    <w:basedOn w:val="a6"/>
    <w:link w:val="6"/>
    <w:semiHidden/>
    <w:rsid w:val="00CA4CDF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6"/>
    <w:link w:val="7"/>
    <w:semiHidden/>
    <w:rsid w:val="00CA4CDF"/>
    <w:rPr>
      <w:b/>
      <w:bCs/>
      <w:kern w:val="2"/>
      <w:sz w:val="24"/>
      <w:szCs w:val="24"/>
    </w:rPr>
  </w:style>
  <w:style w:type="character" w:customStyle="1" w:styleId="9Char">
    <w:name w:val="标题 9 Char"/>
    <w:basedOn w:val="a6"/>
    <w:link w:val="9"/>
    <w:semiHidden/>
    <w:rsid w:val="00CA4CDF"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Char3">
    <w:name w:val="批注文字 Char"/>
    <w:link w:val="af8"/>
    <w:rsid w:val="00642A0B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531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0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2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4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15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53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57B486F-BECF-4A03-85ED-01C8697A8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2</Pages>
  <Words>161</Words>
  <Characters>924</Characters>
  <Application>Microsoft Office Word</Application>
  <DocSecurity>0</DocSecurity>
  <Lines>7</Lines>
  <Paragraphs>2</Paragraphs>
  <ScaleCrop>false</ScaleCrop>
  <Company>北京四方</Company>
  <LinksUpToDate>false</LinksUpToDate>
  <CharactersWithSpaces>1083</CharactersWithSpaces>
  <SharedDoc>false</SharedDoc>
  <HLinks>
    <vt:vector size="642" baseType="variant">
      <vt:variant>
        <vt:i4>6357090</vt:i4>
      </vt:variant>
      <vt:variant>
        <vt:i4>2064</vt:i4>
      </vt:variant>
      <vt:variant>
        <vt:i4>0</vt:i4>
      </vt:variant>
      <vt:variant>
        <vt:i4>5</vt:i4>
      </vt:variant>
      <vt:variant>
        <vt:lpwstr>http://www.sf-auto.com/</vt:lpwstr>
      </vt:variant>
      <vt:variant>
        <vt:lpwstr/>
      </vt:variant>
      <vt:variant>
        <vt:i4>111416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66586834</vt:lpwstr>
      </vt:variant>
      <vt:variant>
        <vt:i4>111416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66586833</vt:lpwstr>
      </vt:variant>
      <vt:variant>
        <vt:i4>111416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66586832</vt:lpwstr>
      </vt:variant>
      <vt:variant>
        <vt:i4>1114165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66586831</vt:lpwstr>
      </vt:variant>
      <vt:variant>
        <vt:i4>1114165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66586830</vt:lpwstr>
      </vt:variant>
      <vt:variant>
        <vt:i4>104862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66586829</vt:lpwstr>
      </vt:variant>
      <vt:variant>
        <vt:i4>104862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66586828</vt:lpwstr>
      </vt:variant>
      <vt:variant>
        <vt:i4>104862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66586827</vt:lpwstr>
      </vt:variant>
      <vt:variant>
        <vt:i4>104862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66586826</vt:lpwstr>
      </vt:variant>
      <vt:variant>
        <vt:i4>104862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66586825</vt:lpwstr>
      </vt:variant>
      <vt:variant>
        <vt:i4>104862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66586824</vt:lpwstr>
      </vt:variant>
      <vt:variant>
        <vt:i4>104862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66586823</vt:lpwstr>
      </vt:variant>
      <vt:variant>
        <vt:i4>104862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66586822</vt:lpwstr>
      </vt:variant>
      <vt:variant>
        <vt:i4>104862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66586821</vt:lpwstr>
      </vt:variant>
      <vt:variant>
        <vt:i4>104862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66586820</vt:lpwstr>
      </vt:variant>
      <vt:variant>
        <vt:i4>1245237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66586819</vt:lpwstr>
      </vt:variant>
      <vt:variant>
        <vt:i4>124523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66586818</vt:lpwstr>
      </vt:variant>
      <vt:variant>
        <vt:i4>1245237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66586817</vt:lpwstr>
      </vt:variant>
      <vt:variant>
        <vt:i4>1245237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66586816</vt:lpwstr>
      </vt:variant>
      <vt:variant>
        <vt:i4>124523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66586815</vt:lpwstr>
      </vt:variant>
      <vt:variant>
        <vt:i4>1245237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66586814</vt:lpwstr>
      </vt:variant>
      <vt:variant>
        <vt:i4>1245237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66586813</vt:lpwstr>
      </vt:variant>
      <vt:variant>
        <vt:i4>1245237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66586812</vt:lpwstr>
      </vt:variant>
      <vt:variant>
        <vt:i4>1245237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66586811</vt:lpwstr>
      </vt:variant>
      <vt:variant>
        <vt:i4>1245237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66586810</vt:lpwstr>
      </vt:variant>
      <vt:variant>
        <vt:i4>117970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66586809</vt:lpwstr>
      </vt:variant>
      <vt:variant>
        <vt:i4>117970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66586808</vt:lpwstr>
      </vt:variant>
      <vt:variant>
        <vt:i4>117970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66586807</vt:lpwstr>
      </vt:variant>
      <vt:variant>
        <vt:i4>117970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66586806</vt:lpwstr>
      </vt:variant>
      <vt:variant>
        <vt:i4>117970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66586805</vt:lpwstr>
      </vt:variant>
      <vt:variant>
        <vt:i4>117970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66586804</vt:lpwstr>
      </vt:variant>
      <vt:variant>
        <vt:i4>1179701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66586803</vt:lpwstr>
      </vt:variant>
      <vt:variant>
        <vt:i4>1179701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66586802</vt:lpwstr>
      </vt:variant>
      <vt:variant>
        <vt:i4>117970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66586801</vt:lpwstr>
      </vt:variant>
      <vt:variant>
        <vt:i4>117970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66586800</vt:lpwstr>
      </vt:variant>
      <vt:variant>
        <vt:i4>17695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66586799</vt:lpwstr>
      </vt:variant>
      <vt:variant>
        <vt:i4>17695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66586798</vt:lpwstr>
      </vt:variant>
      <vt:variant>
        <vt:i4>17695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66586797</vt:lpwstr>
      </vt:variant>
      <vt:variant>
        <vt:i4>17695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66586796</vt:lpwstr>
      </vt:variant>
      <vt:variant>
        <vt:i4>17695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66586795</vt:lpwstr>
      </vt:variant>
      <vt:variant>
        <vt:i4>17695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66586794</vt:lpwstr>
      </vt:variant>
      <vt:variant>
        <vt:i4>17695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66586793</vt:lpwstr>
      </vt:variant>
      <vt:variant>
        <vt:i4>17695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66586792</vt:lpwstr>
      </vt:variant>
      <vt:variant>
        <vt:i4>176953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66586791</vt:lpwstr>
      </vt:variant>
      <vt:variant>
        <vt:i4>176953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66586790</vt:lpwstr>
      </vt:variant>
      <vt:variant>
        <vt:i4>17039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66586789</vt:lpwstr>
      </vt:variant>
      <vt:variant>
        <vt:i4>17039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66586788</vt:lpwstr>
      </vt:variant>
      <vt:variant>
        <vt:i4>17039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66586787</vt:lpwstr>
      </vt:variant>
      <vt:variant>
        <vt:i4>17039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66586786</vt:lpwstr>
      </vt:variant>
      <vt:variant>
        <vt:i4>17039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66586785</vt:lpwstr>
      </vt:variant>
      <vt:variant>
        <vt:i4>17039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66586784</vt:lpwstr>
      </vt:variant>
      <vt:variant>
        <vt:i4>17039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66586783</vt:lpwstr>
      </vt:variant>
      <vt:variant>
        <vt:i4>17039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66586782</vt:lpwstr>
      </vt:variant>
      <vt:variant>
        <vt:i4>170399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66586781</vt:lpwstr>
      </vt:variant>
      <vt:variant>
        <vt:i4>170399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66586780</vt:lpwstr>
      </vt:variant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6658677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6658677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6658677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6658677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6658677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6658677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6658677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6658677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6658677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6658677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6658676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6658676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6658676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6658676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6658676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6658676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6658676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6658676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6658676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6658676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658675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658675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658675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658675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658675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658675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658675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658675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658675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658675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658674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658674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658674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658674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658674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658674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658674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658674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658674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6586740</vt:lpwstr>
      </vt:variant>
      <vt:variant>
        <vt:i4>11141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6586739</vt:lpwstr>
      </vt:variant>
      <vt:variant>
        <vt:i4>11141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6586738</vt:lpwstr>
      </vt:variant>
      <vt:variant>
        <vt:i4>11141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6586737</vt:lpwstr>
      </vt:variant>
      <vt:variant>
        <vt:i4>11141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6586736</vt:lpwstr>
      </vt:variant>
      <vt:variant>
        <vt:i4>11141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6586735</vt:lpwstr>
      </vt:variant>
      <vt:variant>
        <vt:i4>11141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6586734</vt:lpwstr>
      </vt:variant>
      <vt:variant>
        <vt:i4>11141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6586733</vt:lpwstr>
      </vt:variant>
      <vt:variant>
        <vt:i4>11141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6586732</vt:lpwstr>
      </vt:variant>
      <vt:variant>
        <vt:i4>11141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6586731</vt:lpwstr>
      </vt:variant>
      <vt:variant>
        <vt:i4>11141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6586730</vt:lpwstr>
      </vt:variant>
      <vt:variant>
        <vt:i4>10486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658672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肖远清</dc:creator>
  <cp:lastModifiedBy>周俊（直流输电及电力电子研发部）</cp:lastModifiedBy>
  <cp:revision>135</cp:revision>
  <cp:lastPrinted>2016-12-01T00:49:00Z</cp:lastPrinted>
  <dcterms:created xsi:type="dcterms:W3CDTF">2018-10-09T08:41:00Z</dcterms:created>
  <dcterms:modified xsi:type="dcterms:W3CDTF">2019-03-22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